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051FCB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52A15795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2A9C8BF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6870428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54B731EB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302F7D7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3EAA30F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0B7E59E2" w14:textId="77777777" w:rsidR="00DE02FC" w:rsidRPr="00EB4C18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094AE814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  <w:r w:rsidRPr="00DE02FC">
        <w:rPr>
          <w:rFonts w:eastAsia="Times New Roman"/>
          <w:lang w:eastAsia="ru-RU"/>
        </w:rPr>
        <w:t>ОТЧЁТ ПО ПРОЕКТУ</w:t>
      </w:r>
    </w:p>
    <w:p w14:paraId="19B60ADB" w14:textId="2C52278E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  <w:r w:rsidRPr="00DE02FC">
        <w:rPr>
          <w:rFonts w:eastAsia="Times New Roman"/>
          <w:lang w:eastAsia="ru-RU"/>
        </w:rPr>
        <w:t>Студент</w:t>
      </w:r>
      <w:r>
        <w:rPr>
          <w:rFonts w:eastAsia="Times New Roman"/>
          <w:lang w:eastAsia="ru-RU"/>
        </w:rPr>
        <w:t>ов</w:t>
      </w:r>
      <w:r w:rsidRPr="00DE02FC">
        <w:rPr>
          <w:rFonts w:eastAsia="Times New Roman"/>
          <w:lang w:eastAsia="ru-RU"/>
        </w:rPr>
        <w:t xml:space="preserve"> группы №</w:t>
      </w:r>
      <w:r w:rsidRPr="00541E58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БКК2202</w:t>
      </w:r>
    </w:p>
    <w:p w14:paraId="77CB20E3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46B9A08C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5A50ECE8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6D9D5626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tbl>
      <w:tblPr>
        <w:tblW w:w="8495" w:type="dxa"/>
        <w:jc w:val="center"/>
        <w:tblLayout w:type="fixed"/>
        <w:tblLook w:val="0400" w:firstRow="0" w:lastRow="0" w:firstColumn="0" w:lastColumn="0" w:noHBand="0" w:noVBand="1"/>
      </w:tblPr>
      <w:tblGrid>
        <w:gridCol w:w="8495"/>
      </w:tblGrid>
      <w:tr w:rsidR="00DE02FC" w:rsidRPr="00DE02FC" w14:paraId="15764616" w14:textId="77777777" w:rsidTr="00AF2701">
        <w:trPr>
          <w:jc w:val="center"/>
        </w:trPr>
        <w:tc>
          <w:tcPr>
            <w:tcW w:w="8495" w:type="dxa"/>
            <w:tcBorders>
              <w:bottom w:val="single" w:sz="4" w:space="0" w:color="000000"/>
            </w:tcBorders>
            <w:shd w:val="clear" w:color="auto" w:fill="auto"/>
          </w:tcPr>
          <w:p w14:paraId="47FECFCA" w14:textId="2250812F" w:rsidR="00DE02FC" w:rsidRPr="00DE02FC" w:rsidRDefault="00DE02FC" w:rsidP="00DE02FC">
            <w:pPr>
              <w:spacing w:after="0" w:line="240" w:lineRule="auto"/>
              <w:jc w:val="center"/>
              <w:rPr>
                <w:rFonts w:eastAsia="Times New Roman"/>
                <w:color w:val="000000"/>
                <w:lang w:eastAsia="ru-RU"/>
              </w:rPr>
            </w:pPr>
            <w:r w:rsidRPr="00DE02FC">
              <w:rPr>
                <w:rFonts w:eastAsia="Times New Roman"/>
              </w:rPr>
              <w:t xml:space="preserve">Написание курса по </w:t>
            </w:r>
            <w:r w:rsidRPr="00DE02FC">
              <w:rPr>
                <w:rFonts w:eastAsia="Times New Roman"/>
                <w:lang w:val="en-US"/>
              </w:rPr>
              <w:t>Pygame</w:t>
            </w:r>
            <w:r w:rsidRPr="00DE02FC">
              <w:rPr>
                <w:rFonts w:eastAsia="Times New Roman"/>
              </w:rPr>
              <w:t xml:space="preserve"> на примере создания </w:t>
            </w:r>
            <w:r w:rsidRPr="00DE02FC">
              <w:rPr>
                <w:rFonts w:eastAsia="Times New Roman"/>
                <w:lang w:val="en-US"/>
              </w:rPr>
              <w:t>Pacman</w:t>
            </w:r>
          </w:p>
        </w:tc>
      </w:tr>
      <w:tr w:rsidR="00DE02FC" w:rsidRPr="00DE02FC" w14:paraId="37672E57" w14:textId="77777777" w:rsidTr="00AF2701">
        <w:trPr>
          <w:jc w:val="center"/>
        </w:trPr>
        <w:tc>
          <w:tcPr>
            <w:tcW w:w="8495" w:type="dxa"/>
            <w:tcBorders>
              <w:top w:val="single" w:sz="4" w:space="0" w:color="000000"/>
            </w:tcBorders>
            <w:shd w:val="clear" w:color="auto" w:fill="auto"/>
          </w:tcPr>
          <w:p w14:paraId="756B7B54" w14:textId="77777777" w:rsidR="00DE02FC" w:rsidRPr="00DE02FC" w:rsidRDefault="00DE02FC" w:rsidP="00DE02FC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DE02FC">
              <w:rPr>
                <w:rFonts w:eastAsia="Times New Roman"/>
                <w:lang w:eastAsia="ru-RU"/>
              </w:rPr>
              <w:t>(название проекта)</w:t>
            </w:r>
          </w:p>
        </w:tc>
      </w:tr>
    </w:tbl>
    <w:p w14:paraId="0C699DF2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tbl>
      <w:tblPr>
        <w:tblW w:w="7502" w:type="dxa"/>
        <w:jc w:val="center"/>
        <w:tblLayout w:type="fixed"/>
        <w:tblLook w:val="0400" w:firstRow="0" w:lastRow="0" w:firstColumn="0" w:lastColumn="0" w:noHBand="0" w:noVBand="1"/>
      </w:tblPr>
      <w:tblGrid>
        <w:gridCol w:w="7502"/>
      </w:tblGrid>
      <w:tr w:rsidR="00DE02FC" w:rsidRPr="00DE02FC" w14:paraId="199602D3" w14:textId="77777777" w:rsidTr="00AF2701">
        <w:trPr>
          <w:jc w:val="center"/>
        </w:trPr>
        <w:tc>
          <w:tcPr>
            <w:tcW w:w="7502" w:type="dxa"/>
            <w:tcBorders>
              <w:bottom w:val="single" w:sz="4" w:space="0" w:color="000000"/>
            </w:tcBorders>
            <w:shd w:val="clear" w:color="auto" w:fill="auto"/>
          </w:tcPr>
          <w:p w14:paraId="4ADCF453" w14:textId="77777777" w:rsidR="00DE02FC" w:rsidRPr="00DE02FC" w:rsidRDefault="00DE02FC" w:rsidP="00DE02FC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  <w:r w:rsidRPr="00DE02FC">
              <w:rPr>
                <w:rFonts w:eastAsia="Times New Roman"/>
                <w:lang w:eastAsia="ru-RU"/>
              </w:rPr>
              <w:t>Кузин Антон Алексеевич</w:t>
            </w:r>
          </w:p>
        </w:tc>
      </w:tr>
      <w:tr w:rsidR="00DE02FC" w:rsidRPr="00DE02FC" w14:paraId="6439ECE8" w14:textId="77777777" w:rsidTr="00AF2701">
        <w:trPr>
          <w:jc w:val="center"/>
        </w:trPr>
        <w:tc>
          <w:tcPr>
            <w:tcW w:w="7502" w:type="dxa"/>
            <w:tcBorders>
              <w:top w:val="single" w:sz="4" w:space="0" w:color="000000"/>
            </w:tcBorders>
            <w:shd w:val="clear" w:color="auto" w:fill="auto"/>
          </w:tcPr>
          <w:p w14:paraId="2AF716FF" w14:textId="77777777" w:rsidR="00DE02FC" w:rsidRPr="00DE02FC" w:rsidRDefault="00DE02FC" w:rsidP="00DE02FC">
            <w:pPr>
              <w:spacing w:after="0" w:line="240" w:lineRule="auto"/>
              <w:jc w:val="center"/>
              <w:rPr>
                <w:rFonts w:eastAsia="Times New Roman"/>
                <w:b/>
                <w:lang w:eastAsia="ru-RU"/>
              </w:rPr>
            </w:pPr>
            <w:r w:rsidRPr="00DE02FC">
              <w:rPr>
                <w:rFonts w:eastAsia="Times New Roman"/>
                <w:lang w:eastAsia="ru-RU"/>
              </w:rPr>
              <w:t>(Ф</w:t>
            </w:r>
            <w:r w:rsidRPr="00DE02FC">
              <w:rPr>
                <w:rFonts w:eastAsia="Times New Roman"/>
                <w:lang w:val="en-US" w:eastAsia="ru-RU"/>
              </w:rPr>
              <w:t>.</w:t>
            </w:r>
            <w:r w:rsidRPr="00DE02FC">
              <w:rPr>
                <w:rFonts w:eastAsia="Times New Roman"/>
                <w:lang w:eastAsia="ru-RU"/>
              </w:rPr>
              <w:t>И</w:t>
            </w:r>
            <w:r w:rsidRPr="00DE02FC">
              <w:rPr>
                <w:rFonts w:eastAsia="Times New Roman"/>
                <w:lang w:val="en-US" w:eastAsia="ru-RU"/>
              </w:rPr>
              <w:t>.</w:t>
            </w:r>
            <w:r w:rsidRPr="00DE02FC">
              <w:rPr>
                <w:rFonts w:eastAsia="Times New Roman"/>
                <w:lang w:eastAsia="ru-RU"/>
              </w:rPr>
              <w:t>О</w:t>
            </w:r>
            <w:r w:rsidRPr="00DE02FC">
              <w:rPr>
                <w:rFonts w:eastAsia="Times New Roman"/>
                <w:lang w:val="en-US" w:eastAsia="ru-RU"/>
              </w:rPr>
              <w:t>.</w:t>
            </w:r>
            <w:r w:rsidRPr="00DE02FC">
              <w:rPr>
                <w:rFonts w:eastAsia="Times New Roman"/>
                <w:lang w:eastAsia="ru-RU"/>
              </w:rPr>
              <w:t>)</w:t>
            </w:r>
          </w:p>
        </w:tc>
      </w:tr>
      <w:tr w:rsidR="00DE02FC" w:rsidRPr="00DE02FC" w14:paraId="17E6ADA6" w14:textId="77777777" w:rsidTr="00AF2701">
        <w:trPr>
          <w:jc w:val="center"/>
        </w:trPr>
        <w:tc>
          <w:tcPr>
            <w:tcW w:w="7502" w:type="dxa"/>
            <w:shd w:val="clear" w:color="auto" w:fill="auto"/>
          </w:tcPr>
          <w:p w14:paraId="1D4269EF" w14:textId="77777777" w:rsidR="00DE02FC" w:rsidRPr="00DE02FC" w:rsidRDefault="00DE02FC" w:rsidP="00DE02FC">
            <w:pPr>
              <w:spacing w:after="0" w:line="240" w:lineRule="auto"/>
              <w:jc w:val="center"/>
              <w:rPr>
                <w:rFonts w:eastAsia="Times New Roman"/>
                <w:lang w:eastAsia="ru-RU"/>
              </w:rPr>
            </w:pPr>
          </w:p>
        </w:tc>
      </w:tr>
    </w:tbl>
    <w:p w14:paraId="07A07926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325450FE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67B3DDDD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A534CF6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68BC65DC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E9CA9BA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B280142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48C54620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53200AEC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0F4FDCA6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05D088C7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2C1BDDCF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44192BC9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4B192D7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B5B0D41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6F187DEE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19A41577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46D82F67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6E9F4C98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704A5CAD" w14:textId="77777777" w:rsidR="00DE02FC" w:rsidRPr="00DE02FC" w:rsidRDefault="00DE02FC" w:rsidP="00DE02FC">
      <w:pPr>
        <w:spacing w:after="0" w:line="240" w:lineRule="auto"/>
        <w:jc w:val="center"/>
        <w:rPr>
          <w:rFonts w:eastAsia="Times New Roman"/>
          <w:lang w:eastAsia="ru-RU"/>
        </w:rPr>
      </w:pPr>
    </w:p>
    <w:p w14:paraId="35B11763" w14:textId="66C42A68" w:rsidR="00661FA4" w:rsidRDefault="00DE02FC" w:rsidP="00DE02FC">
      <w:pPr>
        <w:spacing w:after="0" w:line="240" w:lineRule="auto"/>
        <w:jc w:val="center"/>
        <w:rPr>
          <w:rFonts w:eastAsia="Times New Roman"/>
          <w:lang w:val="en-US" w:eastAsia="ru-RU"/>
        </w:rPr>
      </w:pPr>
      <w:bookmarkStart w:id="0" w:name="_heading=h.gjdgxs" w:colFirst="0" w:colLast="0"/>
      <w:bookmarkEnd w:id="0"/>
      <w:r w:rsidRPr="00DE02FC">
        <w:rPr>
          <w:rFonts w:eastAsia="Times New Roman"/>
          <w:lang w:eastAsia="ru-RU"/>
        </w:rPr>
        <w:t>МТУСИ</w:t>
      </w:r>
      <w:r w:rsidRPr="00DE02FC">
        <w:rPr>
          <w:rFonts w:eastAsia="Times New Roman"/>
          <w:lang w:val="en-US" w:eastAsia="ru-RU"/>
        </w:rPr>
        <w:t>, 202</w:t>
      </w:r>
      <w:r w:rsidRPr="00DE02FC">
        <w:rPr>
          <w:rFonts w:eastAsia="Times New Roman"/>
          <w:lang w:eastAsia="ru-RU"/>
        </w:rPr>
        <w:t>4</w:t>
      </w:r>
      <w:r w:rsidRPr="00DE02FC">
        <w:rPr>
          <w:rFonts w:eastAsia="Times New Roman"/>
          <w:lang w:val="en-US" w:eastAsia="ru-RU"/>
        </w:rPr>
        <w:t xml:space="preserve"> </w:t>
      </w:r>
      <w:r w:rsidRPr="00DE02FC">
        <w:rPr>
          <w:rFonts w:eastAsia="Times New Roman"/>
          <w:lang w:eastAsia="ru-RU"/>
        </w:rPr>
        <w:t>г</w:t>
      </w:r>
      <w:r w:rsidRPr="00DE02FC">
        <w:rPr>
          <w:rFonts w:eastAsia="Times New Roman"/>
          <w:lang w:val="en-US" w:eastAsia="ru-RU"/>
        </w:rPr>
        <w:t>.</w:t>
      </w:r>
    </w:p>
    <w:p w14:paraId="0E9BBDFD" w14:textId="07D43D19" w:rsidR="00DE02FC" w:rsidRDefault="00DE02FC" w:rsidP="00DE02FC">
      <w:pPr>
        <w:rPr>
          <w:rFonts w:eastAsia="Times New Roman"/>
          <w:lang w:val="en-US" w:eastAsia="ru-RU"/>
        </w:rPr>
      </w:pPr>
    </w:p>
    <w:p w14:paraId="7438A5AC" w14:textId="3C389D2A" w:rsidR="00DE02FC" w:rsidRDefault="00DE02FC" w:rsidP="00DE02FC">
      <w:pPr>
        <w:rPr>
          <w:rFonts w:eastAsia="Times New Roman"/>
          <w:lang w:val="en-US" w:eastAsia="ru-RU"/>
        </w:rPr>
      </w:pPr>
    </w:p>
    <w:sdt>
      <w:sdtPr>
        <w:rPr>
          <w:rFonts w:ascii="Times New Roman" w:eastAsiaTheme="minorEastAsia" w:hAnsi="Times New Roman" w:cs="Times New Roman"/>
          <w:color w:val="auto"/>
          <w:sz w:val="28"/>
          <w:szCs w:val="28"/>
          <w:lang w:eastAsia="ja-JP"/>
        </w:rPr>
        <w:id w:val="-9462817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E552020" w14:textId="77777777" w:rsidR="00DE02FC" w:rsidRPr="000E000E" w:rsidRDefault="000E000E" w:rsidP="000E000E">
          <w:pPr>
            <w:pStyle w:val="a3"/>
            <w:jc w:val="center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0E000E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0A700A73" w14:textId="44CE7E4D" w:rsidR="003F1CFE" w:rsidRDefault="00DE02FC">
          <w:pPr>
            <w:pStyle w:val="1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2511403" w:history="1">
            <w:r w:rsidR="003F1CFE" w:rsidRPr="00C663E4">
              <w:rPr>
                <w:rStyle w:val="a4"/>
                <w:noProof/>
              </w:rPr>
              <w:t>Введение</w:t>
            </w:r>
            <w:r w:rsidR="003F1CFE">
              <w:rPr>
                <w:noProof/>
                <w:webHidden/>
              </w:rPr>
              <w:tab/>
            </w:r>
            <w:r w:rsidR="003F1CFE">
              <w:rPr>
                <w:noProof/>
                <w:webHidden/>
              </w:rPr>
              <w:fldChar w:fldCharType="begin"/>
            </w:r>
            <w:r w:rsidR="003F1CFE">
              <w:rPr>
                <w:noProof/>
                <w:webHidden/>
              </w:rPr>
              <w:instrText xml:space="preserve"> PAGEREF _Toc182511403 \h </w:instrText>
            </w:r>
            <w:r w:rsidR="003F1CFE">
              <w:rPr>
                <w:noProof/>
                <w:webHidden/>
              </w:rPr>
            </w:r>
            <w:r w:rsidR="003F1CFE">
              <w:rPr>
                <w:noProof/>
                <w:webHidden/>
              </w:rPr>
              <w:fldChar w:fldCharType="separate"/>
            </w:r>
            <w:r w:rsidR="003F1CFE">
              <w:rPr>
                <w:noProof/>
                <w:webHidden/>
              </w:rPr>
              <w:t>3</w:t>
            </w:r>
            <w:r w:rsidR="003F1CFE">
              <w:rPr>
                <w:noProof/>
                <w:webHidden/>
              </w:rPr>
              <w:fldChar w:fldCharType="end"/>
            </w:r>
          </w:hyperlink>
        </w:p>
        <w:p w14:paraId="074D9CF2" w14:textId="016C7319" w:rsidR="003F1CFE" w:rsidRDefault="003F1CFE">
          <w:pPr>
            <w:pStyle w:val="1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04" w:history="1">
            <w:r w:rsidRPr="00C663E4">
              <w:rPr>
                <w:rStyle w:val="a4"/>
                <w:noProof/>
              </w:rPr>
              <w:t>Цели и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8AA81C" w14:textId="2061846B" w:rsidR="003F1CFE" w:rsidRDefault="003F1CFE">
          <w:pPr>
            <w:pStyle w:val="1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05" w:history="1">
            <w:r w:rsidRPr="00C663E4">
              <w:rPr>
                <w:rStyle w:val="a4"/>
                <w:noProof/>
              </w:rPr>
              <w:t>1. Теоретические матери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601CDB" w14:textId="1278DA9A" w:rsidR="003F1CFE" w:rsidRDefault="003F1CFE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06" w:history="1">
            <w:r w:rsidRPr="00C663E4">
              <w:rPr>
                <w:rStyle w:val="a4"/>
                <w:noProof/>
              </w:rPr>
              <w:t>1.1. Введение в Py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3FB980" w14:textId="12F22E9C" w:rsidR="003F1CFE" w:rsidRDefault="003F1CFE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07" w:history="1">
            <w:r w:rsidRPr="00C663E4">
              <w:rPr>
                <w:rStyle w:val="a4"/>
                <w:rFonts w:eastAsia="Times New Roman"/>
                <w:noProof/>
              </w:rPr>
              <w:t>1.2. Создание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BC4954" w14:textId="735548ED" w:rsidR="003F1CFE" w:rsidRDefault="003F1CFE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08" w:history="1">
            <w:r w:rsidRPr="00C663E4">
              <w:rPr>
                <w:rStyle w:val="a4"/>
                <w:rFonts w:eastAsia="Times New Roman"/>
                <w:noProof/>
              </w:rPr>
              <w:t xml:space="preserve">1.3. </w:t>
            </w:r>
            <w:r w:rsidRPr="00C663E4">
              <w:rPr>
                <w:rStyle w:val="a4"/>
                <w:noProof/>
              </w:rPr>
              <w:t>Использование спрай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5EF95" w14:textId="13BC8E5F" w:rsidR="003F1CFE" w:rsidRDefault="003F1CFE">
          <w:pPr>
            <w:pStyle w:val="11"/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09" w:history="1">
            <w:r w:rsidRPr="00C663E4">
              <w:rPr>
                <w:rStyle w:val="a4"/>
                <w:rFonts w:eastAsia="Times New Roman"/>
                <w:noProof/>
              </w:rPr>
              <w:t>2. Написани</w:t>
            </w:r>
            <w:r w:rsidRPr="00C663E4">
              <w:rPr>
                <w:rStyle w:val="a4"/>
                <w:rFonts w:eastAsia="Times New Roman"/>
                <w:noProof/>
              </w:rPr>
              <w:t>е</w:t>
            </w:r>
            <w:r w:rsidRPr="00C663E4">
              <w:rPr>
                <w:rStyle w:val="a4"/>
                <w:rFonts w:eastAsia="Times New Roman"/>
                <w:noProof/>
              </w:rPr>
              <w:t xml:space="preserve"> Пакма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D51FB1" w14:textId="1CA96096" w:rsidR="003F1CFE" w:rsidRDefault="003F1CFE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0" w:history="1">
            <w:r w:rsidRPr="00C663E4">
              <w:rPr>
                <w:rStyle w:val="a4"/>
                <w:noProof/>
              </w:rPr>
              <w:t xml:space="preserve">2.1. Инициализация </w:t>
            </w:r>
            <w:r w:rsidRPr="00C663E4">
              <w:rPr>
                <w:rStyle w:val="a4"/>
                <w:noProof/>
                <w:lang w:val="en-US"/>
              </w:rPr>
              <w:t>Pygame</w:t>
            </w:r>
            <w:r w:rsidRPr="00C663E4">
              <w:rPr>
                <w:rStyle w:val="a4"/>
                <w:noProof/>
              </w:rPr>
              <w:t xml:space="preserve"> и переме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D86D2" w14:textId="166E3E97" w:rsidR="003F1CFE" w:rsidRDefault="003F1CFE">
          <w:pPr>
            <w:pStyle w:val="21"/>
            <w:tabs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1" w:history="1">
            <w:r w:rsidRPr="00C663E4">
              <w:rPr>
                <w:rStyle w:val="a4"/>
                <w:noProof/>
              </w:rPr>
              <w:t>2.2. Доска и Обработчик Событ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9DEA3" w14:textId="6CF4691D" w:rsidR="003F1CFE" w:rsidRDefault="003F1CFE">
          <w:pPr>
            <w:pStyle w:val="21"/>
            <w:tabs>
              <w:tab w:val="left" w:pos="110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2" w:history="1">
            <w:r w:rsidRPr="00C663E4">
              <w:rPr>
                <w:rStyle w:val="a4"/>
                <w:noProof/>
              </w:rPr>
              <w:t>2.3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C663E4">
              <w:rPr>
                <w:rStyle w:val="a4"/>
                <w:noProof/>
              </w:rPr>
              <w:t>Пакма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FEDD78" w14:textId="0BF358E4" w:rsidR="003F1CFE" w:rsidRDefault="003F1CFE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3" w:history="1">
            <w:r w:rsidRPr="00C663E4">
              <w:rPr>
                <w:rStyle w:val="a4"/>
                <w:noProof/>
              </w:rPr>
              <w:t>2.3.1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C663E4">
              <w:rPr>
                <w:rStyle w:val="a4"/>
                <w:noProof/>
              </w:rPr>
              <w:t>Реализация дви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831EA9" w14:textId="311789F6" w:rsidR="003F1CFE" w:rsidRDefault="003F1CFE">
          <w:pPr>
            <w:pStyle w:val="31"/>
            <w:tabs>
              <w:tab w:val="left" w:pos="154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4" w:history="1">
            <w:r w:rsidRPr="00C663E4">
              <w:rPr>
                <w:rStyle w:val="a4"/>
                <w:noProof/>
              </w:rPr>
              <w:t>2.3.2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C663E4">
              <w:rPr>
                <w:rStyle w:val="a4"/>
                <w:noProof/>
              </w:rPr>
              <w:t>Реализация ани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3BF99B" w14:textId="0C35BFF7" w:rsidR="003F1CFE" w:rsidRDefault="003F1CF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5" w:history="1">
            <w:r w:rsidRPr="00C663E4">
              <w:rPr>
                <w:rStyle w:val="a4"/>
                <w:noProof/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C663E4">
              <w:rPr>
                <w:rStyle w:val="a4"/>
                <w:noProof/>
              </w:rPr>
              <w:t>Фиш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3A2B4" w14:textId="2BBEAD3C" w:rsidR="003F1CFE" w:rsidRDefault="003F1CFE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6" w:history="1">
            <w:r w:rsidRPr="00C663E4">
              <w:rPr>
                <w:rStyle w:val="a4"/>
                <w:noProof/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C663E4">
              <w:rPr>
                <w:rStyle w:val="a4"/>
                <w:noProof/>
              </w:rPr>
              <w:t>Призра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E57C61" w14:textId="70B4E7AB" w:rsidR="003F1CFE" w:rsidRDefault="003F1CFE">
          <w:pPr>
            <w:pStyle w:val="11"/>
            <w:tabs>
              <w:tab w:val="left" w:pos="560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82511417" w:history="1">
            <w:r w:rsidRPr="00C663E4">
              <w:rPr>
                <w:rStyle w:val="a4"/>
                <w:noProof/>
              </w:rPr>
              <w:t>3.</w:t>
            </w:r>
            <w:r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C663E4">
              <w:rPr>
                <w:rStyle w:val="a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82511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E1FB3" w14:textId="65E1566D" w:rsidR="00DE02FC" w:rsidRDefault="00DE02FC" w:rsidP="000E000E">
          <w:pPr>
            <w:spacing w:line="240" w:lineRule="auto"/>
          </w:pPr>
          <w:r>
            <w:rPr>
              <w:b/>
              <w:bCs/>
            </w:rPr>
            <w:fldChar w:fldCharType="end"/>
          </w:r>
        </w:p>
      </w:sdtContent>
    </w:sdt>
    <w:p w14:paraId="2492E6A7" w14:textId="54795DA9" w:rsidR="000E000E" w:rsidRDefault="000E000E">
      <w:pPr>
        <w:spacing w:line="259" w:lineRule="auto"/>
        <w:rPr>
          <w:b/>
          <w:bCs/>
        </w:rPr>
      </w:pPr>
      <w:r>
        <w:br w:type="page"/>
      </w:r>
    </w:p>
    <w:p w14:paraId="63BC576A" w14:textId="4279DD40" w:rsidR="00DE02FC" w:rsidRPr="00771E36" w:rsidRDefault="00DE02FC" w:rsidP="00DE02FC">
      <w:pPr>
        <w:pStyle w:val="1"/>
      </w:pPr>
      <w:bookmarkStart w:id="1" w:name="_Toc182511403"/>
      <w:r w:rsidRPr="00DE02FC">
        <w:lastRenderedPageBreak/>
        <w:t>Введение</w:t>
      </w:r>
      <w:bookmarkEnd w:id="1"/>
    </w:p>
    <w:p w14:paraId="4B72734B" w14:textId="77777777" w:rsidR="00DE02FC" w:rsidRDefault="00DE02FC" w:rsidP="00DE02FC">
      <w:r>
        <w:tab/>
      </w:r>
      <w:r w:rsidRPr="00BE64F2">
        <w:t xml:space="preserve">Игры – это неотъемлемая часть человеческой истории, пронизывающая ее с самых ранних времен. </w:t>
      </w:r>
      <w:r>
        <w:t xml:space="preserve">Интерес человека к играм никогда не угасал, однако изменялись сами игры. Поначалу это были простые игры с камешками и костями, после человек придумал шахматы и го. Далее в эпоху средневековья получили свое развитие карточные игры. А сейчас, в эпоху бурного развития компьютеров, мы получили возможность создавать себе новые миры. </w:t>
      </w:r>
      <w:r w:rsidRPr="001C0057">
        <w:t>Игры стали не только развлечением, но и инструментом обучения, тренировки и исследования. Они помогают развивать мышление, решать проблемы, улучшать координацию и реакцию.</w:t>
      </w:r>
    </w:p>
    <w:p w14:paraId="00BDF2C5" w14:textId="77777777" w:rsidR="00DE02FC" w:rsidRDefault="00DE02FC" w:rsidP="00DE02FC">
      <w:r>
        <w:tab/>
        <w:t>Мы, вдохновившись многообразием компьютерных игр, решили обратиться к классике и повторить известнейшую игру – Пакман. А также написать мини курс, по которому каждый сможет написать простую игру!</w:t>
      </w:r>
    </w:p>
    <w:p w14:paraId="73974E16" w14:textId="76A00C8C" w:rsidR="000E000E" w:rsidRDefault="000E000E">
      <w:pPr>
        <w:spacing w:line="259" w:lineRule="auto"/>
      </w:pPr>
      <w:r>
        <w:br w:type="page"/>
      </w:r>
    </w:p>
    <w:p w14:paraId="089656C7" w14:textId="6683F26B" w:rsidR="000E000E" w:rsidRPr="00771E36" w:rsidRDefault="000E000E" w:rsidP="000E000E">
      <w:pPr>
        <w:pStyle w:val="1"/>
      </w:pPr>
      <w:bookmarkStart w:id="2" w:name="_Toc182511404"/>
      <w:r w:rsidRPr="00771E36">
        <w:lastRenderedPageBreak/>
        <w:t>Цели и Задачи</w:t>
      </w:r>
      <w:bookmarkEnd w:id="2"/>
    </w:p>
    <w:p w14:paraId="42166C12" w14:textId="77777777" w:rsidR="000E000E" w:rsidRDefault="000E000E" w:rsidP="000E000E">
      <w:pPr>
        <w:ind w:firstLine="708"/>
      </w:pPr>
      <w:r>
        <w:t xml:space="preserve">Целью нашей работы является изучить базовые функции библиотеки </w:t>
      </w:r>
      <w:r>
        <w:rPr>
          <w:lang w:val="en-US"/>
        </w:rPr>
        <w:t>Pygame</w:t>
      </w:r>
      <w:r w:rsidRPr="001C0057">
        <w:t xml:space="preserve"> </w:t>
      </w:r>
      <w:r>
        <w:t xml:space="preserve">и написать Пакман на </w:t>
      </w:r>
      <w:r>
        <w:rPr>
          <w:lang w:val="en-US"/>
        </w:rPr>
        <w:t>Pygame</w:t>
      </w:r>
      <w:r w:rsidRPr="001C0057">
        <w:t>.</w:t>
      </w:r>
    </w:p>
    <w:p w14:paraId="713CC0CF" w14:textId="77777777" w:rsidR="000E000E" w:rsidRDefault="000E000E" w:rsidP="000E000E">
      <w:pPr>
        <w:ind w:firstLine="708"/>
      </w:pPr>
      <w:r>
        <w:t>Задачи:</w:t>
      </w:r>
    </w:p>
    <w:p w14:paraId="42BDAFF9" w14:textId="77777777" w:rsidR="000E000E" w:rsidRDefault="000E000E" w:rsidP="000E000E">
      <w:pPr>
        <w:pStyle w:val="a9"/>
        <w:numPr>
          <w:ilvl w:val="0"/>
          <w:numId w:val="1"/>
        </w:numPr>
      </w:pPr>
      <w:r>
        <w:t xml:space="preserve">Изучить основные функции библиотеки </w:t>
      </w:r>
      <w:r>
        <w:rPr>
          <w:lang w:val="en-US"/>
        </w:rPr>
        <w:t>Pygame</w:t>
      </w:r>
      <w:r>
        <w:t>, а именно:</w:t>
      </w:r>
    </w:p>
    <w:p w14:paraId="0214B728" w14:textId="77777777" w:rsidR="000E000E" w:rsidRDefault="000E000E" w:rsidP="000E000E">
      <w:pPr>
        <w:pStyle w:val="a9"/>
        <w:numPr>
          <w:ilvl w:val="1"/>
          <w:numId w:val="1"/>
        </w:numPr>
      </w:pPr>
      <w:r>
        <w:t>Создание окна игры, а также создание игрового цикла;</w:t>
      </w:r>
    </w:p>
    <w:p w14:paraId="6FC328E2" w14:textId="77777777" w:rsidR="000E000E" w:rsidRDefault="000E000E" w:rsidP="000E000E">
      <w:pPr>
        <w:pStyle w:val="a9"/>
        <w:numPr>
          <w:ilvl w:val="1"/>
          <w:numId w:val="1"/>
        </w:numPr>
      </w:pPr>
      <w:r>
        <w:t>Создание объектов, а также изучение логики столкновения объектов друг с другом;</w:t>
      </w:r>
    </w:p>
    <w:p w14:paraId="2D045E84" w14:textId="77777777" w:rsidR="000E000E" w:rsidRDefault="000E000E" w:rsidP="000E000E">
      <w:pPr>
        <w:pStyle w:val="a9"/>
        <w:numPr>
          <w:ilvl w:val="1"/>
          <w:numId w:val="1"/>
        </w:numPr>
      </w:pPr>
      <w:r>
        <w:t>Создание спрайтов и их соединения с игровыми объектами.</w:t>
      </w:r>
    </w:p>
    <w:p w14:paraId="1BAAB477" w14:textId="77777777" w:rsidR="000E000E" w:rsidRPr="001C0057" w:rsidRDefault="000E000E" w:rsidP="000E000E">
      <w:pPr>
        <w:pStyle w:val="a9"/>
        <w:numPr>
          <w:ilvl w:val="0"/>
          <w:numId w:val="1"/>
        </w:numPr>
      </w:pPr>
      <w:r w:rsidRPr="001C0057">
        <w:t>Продумать случаи проигрыша и выигрыша игрока</w:t>
      </w:r>
      <w:r>
        <w:t>.</w:t>
      </w:r>
    </w:p>
    <w:p w14:paraId="7ED9E9C8" w14:textId="77777777" w:rsidR="000E000E" w:rsidRDefault="000E000E" w:rsidP="000E000E">
      <w:pPr>
        <w:pStyle w:val="a9"/>
        <w:numPr>
          <w:ilvl w:val="0"/>
          <w:numId w:val="1"/>
        </w:numPr>
      </w:pPr>
      <w:r>
        <w:t xml:space="preserve">Написать </w:t>
      </w:r>
      <w:r>
        <w:rPr>
          <w:lang w:val="en-US"/>
        </w:rPr>
        <w:t>Pacman</w:t>
      </w:r>
      <w:r>
        <w:t xml:space="preserve"> с функционалом увеличения очков, возможностью выигрыша за получение максимального количества очков и проигрыша за столкновение с приведением.</w:t>
      </w:r>
    </w:p>
    <w:p w14:paraId="750E3F15" w14:textId="0525F584" w:rsidR="000E000E" w:rsidRDefault="000E000E">
      <w:pPr>
        <w:spacing w:line="259" w:lineRule="auto"/>
      </w:pPr>
      <w:r>
        <w:br w:type="page"/>
      </w:r>
    </w:p>
    <w:p w14:paraId="23927CDE" w14:textId="16520ECF" w:rsidR="000E000E" w:rsidRPr="00E854CB" w:rsidRDefault="000E000E" w:rsidP="000E000E">
      <w:pPr>
        <w:pStyle w:val="1"/>
      </w:pPr>
      <w:bookmarkStart w:id="3" w:name="_Toc182511405"/>
      <w:r>
        <w:lastRenderedPageBreak/>
        <w:t xml:space="preserve">1. </w:t>
      </w:r>
      <w:r w:rsidRPr="00E854CB">
        <w:t>Теоретические материалы</w:t>
      </w:r>
      <w:bookmarkEnd w:id="3"/>
    </w:p>
    <w:p w14:paraId="45CD1DF9" w14:textId="3B22EB5C" w:rsidR="000E000E" w:rsidRPr="000E000E" w:rsidRDefault="000E000E" w:rsidP="000E000E">
      <w:pPr>
        <w:pStyle w:val="2"/>
      </w:pPr>
      <w:bookmarkStart w:id="4" w:name="_Toc182511406"/>
      <w:r>
        <w:t xml:space="preserve">1.1. </w:t>
      </w:r>
      <w:r w:rsidRPr="000E000E">
        <w:t>Введение в Pygame</w:t>
      </w:r>
      <w:bookmarkEnd w:id="4"/>
    </w:p>
    <w:p w14:paraId="6903C4AD" w14:textId="77777777" w:rsidR="000E000E" w:rsidRDefault="000E000E" w:rsidP="000E000E">
      <w:r>
        <w:tab/>
        <w:t xml:space="preserve">Наш путь разработчиков игр начинается с малого. Чтобы работать с библиотекой </w:t>
      </w:r>
      <w:r>
        <w:rPr>
          <w:lang w:val="en-US"/>
        </w:rPr>
        <w:t>Pygame</w:t>
      </w:r>
      <w:r w:rsidRPr="008F4AF1">
        <w:t xml:space="preserve"> </w:t>
      </w:r>
      <w:r>
        <w:t xml:space="preserve">мы </w:t>
      </w:r>
      <w:r w:rsidRPr="00E854CB">
        <w:t>сначала</w:t>
      </w:r>
      <w:r>
        <w:t xml:space="preserve"> должны ее установить, прописываем в командной строке:</w:t>
      </w:r>
    </w:p>
    <w:p w14:paraId="509D1E47" w14:textId="77777777" w:rsidR="000E000E" w:rsidRPr="00771E36" w:rsidRDefault="000E000E" w:rsidP="000E000E">
      <w:pPr>
        <w:pStyle w:val="aa"/>
        <w:rPr>
          <w:rStyle w:val="ab"/>
          <w:rFonts w:eastAsiaTheme="minorEastAsia"/>
        </w:rPr>
      </w:pPr>
      <w:r>
        <w:rPr>
          <w:rStyle w:val="ab"/>
          <w:rFonts w:eastAsiaTheme="minorEastAsia"/>
          <w:lang w:val="en-US"/>
        </w:rPr>
        <w:t>p</w:t>
      </w:r>
      <w:r w:rsidRPr="00771E36">
        <w:rPr>
          <w:rStyle w:val="ab"/>
          <w:rFonts w:eastAsiaTheme="minorEastAsia"/>
        </w:rPr>
        <w:t>ip install pygame</w:t>
      </w:r>
    </w:p>
    <w:p w14:paraId="369F662E" w14:textId="77777777" w:rsidR="000E000E" w:rsidRDefault="000E000E" w:rsidP="000E000E">
      <w:r>
        <w:tab/>
        <w:t xml:space="preserve">После установки создаем файл с названием </w:t>
      </w:r>
      <w:r>
        <w:rPr>
          <w:lang w:val="en-US"/>
        </w:rPr>
        <w:t>main</w:t>
      </w:r>
      <w:r w:rsidRPr="00771E36">
        <w:t>.</w:t>
      </w:r>
      <w:proofErr w:type="spellStart"/>
      <w:r>
        <w:rPr>
          <w:lang w:val="en-US"/>
        </w:rPr>
        <w:t>py</w:t>
      </w:r>
      <w:proofErr w:type="spellEnd"/>
      <w:r w:rsidRPr="00771E36">
        <w:t xml:space="preserve"> </w:t>
      </w:r>
      <w:r>
        <w:t xml:space="preserve">и в него прописываем: </w:t>
      </w:r>
    </w:p>
    <w:p w14:paraId="1C1FCB21" w14:textId="77777777" w:rsidR="000E000E" w:rsidRPr="00771E36" w:rsidRDefault="000E000E" w:rsidP="000E000E">
      <w:pPr>
        <w:pStyle w:val="aa"/>
      </w:pPr>
      <w:r w:rsidRPr="00771E36">
        <w:rPr>
          <w:rStyle w:val="pl-k"/>
        </w:rPr>
        <w:t>import</w:t>
      </w:r>
      <w:r w:rsidRPr="00771E36">
        <w:t xml:space="preserve"> </w:t>
      </w:r>
      <w:r w:rsidRPr="00771E36">
        <w:rPr>
          <w:rStyle w:val="pl-s1"/>
        </w:rPr>
        <w:t>pygame</w:t>
      </w:r>
    </w:p>
    <w:p w14:paraId="0AC0715B" w14:textId="77777777" w:rsidR="000E000E" w:rsidRPr="00771E36" w:rsidRDefault="000E000E" w:rsidP="000E000E">
      <w:pPr>
        <w:pStyle w:val="aa"/>
      </w:pPr>
    </w:p>
    <w:p w14:paraId="13C964A9" w14:textId="77777777" w:rsidR="000E000E" w:rsidRPr="00771E36" w:rsidRDefault="000E000E" w:rsidP="000E000E">
      <w:pPr>
        <w:pStyle w:val="aa"/>
      </w:pPr>
      <w:r w:rsidRPr="00771E36">
        <w:rPr>
          <w:rStyle w:val="pl-s1"/>
        </w:rPr>
        <w:t>pygame</w:t>
      </w:r>
      <w:r w:rsidRPr="00771E36">
        <w:t>.</w:t>
      </w:r>
      <w:r w:rsidRPr="00771E36">
        <w:rPr>
          <w:rStyle w:val="pl-en"/>
          <w:rFonts w:eastAsiaTheme="minorEastAsia"/>
        </w:rPr>
        <w:t>init</w:t>
      </w:r>
      <w:r w:rsidRPr="00771E36">
        <w:t>()</w:t>
      </w:r>
    </w:p>
    <w:p w14:paraId="30276E81" w14:textId="77777777" w:rsidR="000E000E" w:rsidRDefault="000E000E" w:rsidP="000E000E">
      <w:r>
        <w:tab/>
        <w:t xml:space="preserve">Тем самым мы инициализируем </w:t>
      </w:r>
      <w:r>
        <w:rPr>
          <w:lang w:val="en-US"/>
        </w:rPr>
        <w:t>pygame</w:t>
      </w:r>
      <w:r w:rsidRPr="00771E36">
        <w:t>.</w:t>
      </w:r>
    </w:p>
    <w:p w14:paraId="73C70CCC" w14:textId="77777777" w:rsidR="000E000E" w:rsidRDefault="000E000E" w:rsidP="000E000E">
      <w:pPr>
        <w:rPr>
          <w:rStyle w:val="pl-s1"/>
          <w:rFonts w:ascii="JetBrains Mono Medium" w:eastAsia="Times New Roman" w:hAnsi="JetBrains Mono Medium" w:cs="Courier New"/>
          <w:color w:val="5E6687"/>
          <w:sz w:val="20"/>
          <w:szCs w:val="21"/>
        </w:rPr>
      </w:pPr>
      <w:r>
        <w:tab/>
      </w:r>
      <w:r w:rsidRPr="00E07F5E">
        <w:t xml:space="preserve">Следующим шагом является создание окна, в котором будет отображаться наша игра. Для этого мы используем </w:t>
      </w:r>
      <w:r>
        <w:t xml:space="preserve">следующую </w:t>
      </w:r>
      <w:r w:rsidRPr="00E07F5E">
        <w:t>функцию</w:t>
      </w:r>
      <w:r>
        <w:t>.</w:t>
      </w:r>
    </w:p>
    <w:p w14:paraId="3642E851" w14:textId="77777777" w:rsidR="000E000E" w:rsidRPr="00200BDE" w:rsidRDefault="000E000E" w:rsidP="000E000E">
      <w:pPr>
        <w:pStyle w:val="aa"/>
      </w:pPr>
      <w:r w:rsidRPr="005A09A5">
        <w:rPr>
          <w:rStyle w:val="pl-s1"/>
          <w:lang w:val="en-US"/>
        </w:rPr>
        <w:t>screen</w:t>
      </w:r>
      <w:r w:rsidRPr="00200BDE">
        <w:t xml:space="preserve"> </w:t>
      </w:r>
      <w:r w:rsidRPr="00200BDE">
        <w:rPr>
          <w:rStyle w:val="pl-c1"/>
        </w:rPr>
        <w:t>=</w:t>
      </w:r>
      <w:r w:rsidRPr="00200BDE">
        <w:t xml:space="preserve"> </w:t>
      </w:r>
      <w:r w:rsidRPr="005A09A5">
        <w:rPr>
          <w:rStyle w:val="pl-s1"/>
          <w:lang w:val="en-US"/>
        </w:rPr>
        <w:t>pygame</w:t>
      </w:r>
      <w:r w:rsidRPr="00200BDE">
        <w:t>.</w:t>
      </w:r>
      <w:r w:rsidRPr="005A09A5">
        <w:rPr>
          <w:rStyle w:val="pl-s1"/>
          <w:lang w:val="en-US"/>
        </w:rPr>
        <w:t>display</w:t>
      </w:r>
      <w:r w:rsidRPr="00200BDE">
        <w:t>.</w:t>
      </w:r>
      <w:r w:rsidRPr="005A09A5">
        <w:rPr>
          <w:rStyle w:val="pl-en"/>
          <w:rFonts w:eastAsiaTheme="minorEastAsia"/>
          <w:lang w:val="en-US"/>
        </w:rPr>
        <w:t>set</w:t>
      </w:r>
      <w:r w:rsidRPr="00200BDE">
        <w:rPr>
          <w:rStyle w:val="pl-en"/>
          <w:rFonts w:eastAsiaTheme="minorEastAsia"/>
        </w:rPr>
        <w:t>_</w:t>
      </w:r>
      <w:r w:rsidRPr="005A09A5">
        <w:rPr>
          <w:rStyle w:val="pl-en"/>
          <w:rFonts w:eastAsiaTheme="minorEastAsia"/>
          <w:lang w:val="en-US"/>
        </w:rPr>
        <w:t>mode</w:t>
      </w:r>
      <w:r w:rsidRPr="00200BDE">
        <w:t>((</w:t>
      </w:r>
      <w:r w:rsidRPr="00200BDE">
        <w:rPr>
          <w:rStyle w:val="pl-c1"/>
        </w:rPr>
        <w:t>800</w:t>
      </w:r>
      <w:r w:rsidRPr="00200BDE">
        <w:t xml:space="preserve">, </w:t>
      </w:r>
      <w:r w:rsidRPr="00200BDE">
        <w:rPr>
          <w:rStyle w:val="pl-c1"/>
        </w:rPr>
        <w:t>600</w:t>
      </w:r>
      <w:r w:rsidRPr="00200BDE">
        <w:t>))</w:t>
      </w:r>
    </w:p>
    <w:p w14:paraId="3FD74F28" w14:textId="77777777" w:rsidR="000E000E" w:rsidRDefault="000E000E" w:rsidP="000E000E">
      <w:pPr>
        <w:ind w:firstLine="708"/>
        <w:rPr>
          <w:rFonts w:eastAsia="Times New Roman"/>
        </w:rPr>
      </w:pPr>
      <w:r w:rsidRPr="00E07F5E">
        <w:rPr>
          <w:rFonts w:eastAsia="Times New Roman"/>
        </w:rPr>
        <w:t>Сердцем каждой игры является игровой цикл. Он обеспечивает постоянную работу игры, обрабатывает события, обновляет состояние игры и отображает изменения на экране.</w:t>
      </w:r>
    </w:p>
    <w:p w14:paraId="4204824E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>running = True</w:t>
      </w:r>
    </w:p>
    <w:p w14:paraId="4207BCD5" w14:textId="77777777" w:rsidR="000E000E" w:rsidRPr="00E07F5E" w:rsidRDefault="000E000E" w:rsidP="000E000E">
      <w:pPr>
        <w:pStyle w:val="aa"/>
        <w:rPr>
          <w:lang w:val="en-US"/>
        </w:rPr>
      </w:pPr>
    </w:p>
    <w:p w14:paraId="3DE410B2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>while running:</w:t>
      </w:r>
    </w:p>
    <w:p w14:paraId="716143EB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 xml:space="preserve">  # </w:t>
      </w:r>
      <w:r w:rsidRPr="00E07F5E">
        <w:t>Обработка</w:t>
      </w:r>
      <w:r w:rsidRPr="00E07F5E">
        <w:rPr>
          <w:lang w:val="en-US"/>
        </w:rPr>
        <w:t xml:space="preserve"> </w:t>
      </w:r>
      <w:r w:rsidRPr="00E07F5E">
        <w:t>событий</w:t>
      </w:r>
    </w:p>
    <w:p w14:paraId="3B77849C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 xml:space="preserve">  for event in pygame.event.get():</w:t>
      </w:r>
    </w:p>
    <w:p w14:paraId="7327206C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 xml:space="preserve">    if event.type == pygame.QUIT:</w:t>
      </w:r>
    </w:p>
    <w:p w14:paraId="3F13C193" w14:textId="77777777" w:rsidR="000E000E" w:rsidRPr="00E07F5E" w:rsidRDefault="000E000E" w:rsidP="000E000E">
      <w:pPr>
        <w:pStyle w:val="aa"/>
      </w:pPr>
      <w:r w:rsidRPr="00E07F5E">
        <w:rPr>
          <w:lang w:val="en-US"/>
        </w:rPr>
        <w:t xml:space="preserve">      </w:t>
      </w:r>
      <w:r w:rsidRPr="00E07F5E">
        <w:t>running = False</w:t>
      </w:r>
    </w:p>
    <w:p w14:paraId="73F6056E" w14:textId="77777777" w:rsidR="000E000E" w:rsidRPr="00E07F5E" w:rsidRDefault="000E000E" w:rsidP="000E000E">
      <w:pPr>
        <w:pStyle w:val="aa"/>
      </w:pPr>
    </w:p>
    <w:p w14:paraId="403B55C8" w14:textId="77777777" w:rsidR="000E000E" w:rsidRPr="00E07F5E" w:rsidRDefault="000E000E" w:rsidP="000E000E">
      <w:pPr>
        <w:pStyle w:val="aa"/>
      </w:pPr>
      <w:r w:rsidRPr="00E07F5E">
        <w:t xml:space="preserve">  # Обновление состояния игры</w:t>
      </w:r>
    </w:p>
    <w:p w14:paraId="3F56A735" w14:textId="77777777" w:rsidR="000E000E" w:rsidRPr="00E07F5E" w:rsidRDefault="000E000E" w:rsidP="000E000E">
      <w:pPr>
        <w:pStyle w:val="aa"/>
      </w:pPr>
    </w:p>
    <w:p w14:paraId="7A597604" w14:textId="77777777" w:rsidR="000E000E" w:rsidRPr="00E07F5E" w:rsidRDefault="000E000E" w:rsidP="000E000E">
      <w:pPr>
        <w:pStyle w:val="aa"/>
      </w:pPr>
      <w:r w:rsidRPr="00E07F5E">
        <w:t xml:space="preserve">  # Отрисовка графики</w:t>
      </w:r>
    </w:p>
    <w:p w14:paraId="55116885" w14:textId="77777777" w:rsidR="000E000E" w:rsidRPr="00E07F5E" w:rsidRDefault="000E000E" w:rsidP="000E000E">
      <w:pPr>
        <w:pStyle w:val="aa"/>
      </w:pPr>
    </w:p>
    <w:p w14:paraId="17E393E8" w14:textId="77777777" w:rsidR="000E000E" w:rsidRPr="00E07F5E" w:rsidRDefault="000E000E" w:rsidP="000E000E">
      <w:pPr>
        <w:pStyle w:val="aa"/>
      </w:pPr>
      <w:r w:rsidRPr="00E07F5E">
        <w:t xml:space="preserve">  # Обновление экрана</w:t>
      </w:r>
    </w:p>
    <w:p w14:paraId="10ADD9BD" w14:textId="77777777" w:rsidR="000E000E" w:rsidRDefault="000E000E" w:rsidP="000E000E">
      <w:pPr>
        <w:pStyle w:val="aa"/>
      </w:pPr>
      <w:r w:rsidRPr="00E07F5E">
        <w:t xml:space="preserve">  pygame.display.flip()</w:t>
      </w:r>
    </w:p>
    <w:p w14:paraId="7886F2CF" w14:textId="77777777" w:rsidR="000E000E" w:rsidRPr="00E07F5E" w:rsidRDefault="000E000E" w:rsidP="000E000E">
      <w:pPr>
        <w:ind w:firstLine="708"/>
        <w:rPr>
          <w:rFonts w:eastAsia="Times New Roman"/>
        </w:rPr>
      </w:pPr>
      <w:r w:rsidRPr="00E07F5E">
        <w:rPr>
          <w:rFonts w:eastAsia="Times New Roman"/>
        </w:rPr>
        <w:t xml:space="preserve">Этот цикл работает бесконечно, пока переменная </w:t>
      </w:r>
      <w:proofErr w:type="spellStart"/>
      <w:r w:rsidRPr="00E07F5E">
        <w:rPr>
          <w:rFonts w:eastAsia="Times New Roman"/>
        </w:rPr>
        <w:t>running</w:t>
      </w:r>
      <w:proofErr w:type="spellEnd"/>
      <w:r w:rsidRPr="00E07F5E">
        <w:rPr>
          <w:rFonts w:eastAsia="Times New Roman"/>
        </w:rPr>
        <w:t xml:space="preserve"> равна </w:t>
      </w:r>
      <w:proofErr w:type="spellStart"/>
      <w:r w:rsidRPr="00E07F5E">
        <w:rPr>
          <w:rFonts w:eastAsia="Times New Roman"/>
        </w:rPr>
        <w:t>True</w:t>
      </w:r>
      <w:proofErr w:type="spellEnd"/>
      <w:r w:rsidRPr="00E07F5E">
        <w:rPr>
          <w:rFonts w:eastAsia="Times New Roman"/>
        </w:rPr>
        <w:t>. Внутри цикла мы выполняем следующие действия:</w:t>
      </w:r>
    </w:p>
    <w:p w14:paraId="6C1DF684" w14:textId="77777777" w:rsidR="000E000E" w:rsidRPr="00E07F5E" w:rsidRDefault="000E000E" w:rsidP="000E000E">
      <w:pPr>
        <w:pStyle w:val="a9"/>
        <w:numPr>
          <w:ilvl w:val="0"/>
          <w:numId w:val="2"/>
        </w:numPr>
        <w:rPr>
          <w:rFonts w:eastAsia="Times New Roman"/>
        </w:rPr>
      </w:pPr>
      <w:r w:rsidRPr="00E07F5E">
        <w:rPr>
          <w:rFonts w:eastAsia="Times New Roman"/>
        </w:rPr>
        <w:t>Обработка событий</w:t>
      </w:r>
      <w:proofErr w:type="gramStart"/>
      <w:r w:rsidRPr="00E07F5E">
        <w:rPr>
          <w:rFonts w:eastAsia="Times New Roman"/>
        </w:rPr>
        <w:t>: Проверяем</w:t>
      </w:r>
      <w:proofErr w:type="gramEnd"/>
      <w:r w:rsidRPr="00E07F5E">
        <w:rPr>
          <w:rFonts w:eastAsia="Times New Roman"/>
        </w:rPr>
        <w:t>, не произошло ли каких-либо событий, например, нажатие клавиши, движение мыши, закрытие окна.</w:t>
      </w:r>
    </w:p>
    <w:p w14:paraId="548727F4" w14:textId="77777777" w:rsidR="000E000E" w:rsidRPr="00E07F5E" w:rsidRDefault="000E000E" w:rsidP="000E000E">
      <w:pPr>
        <w:pStyle w:val="a9"/>
        <w:numPr>
          <w:ilvl w:val="0"/>
          <w:numId w:val="2"/>
        </w:numPr>
        <w:rPr>
          <w:rFonts w:eastAsia="Times New Roman"/>
        </w:rPr>
      </w:pPr>
      <w:r w:rsidRPr="00E07F5E">
        <w:rPr>
          <w:rFonts w:eastAsia="Times New Roman"/>
        </w:rPr>
        <w:lastRenderedPageBreak/>
        <w:t>Обновление состояния игры</w:t>
      </w:r>
      <w:proofErr w:type="gramStart"/>
      <w:r w:rsidRPr="00E07F5E">
        <w:rPr>
          <w:rFonts w:eastAsia="Times New Roman"/>
        </w:rPr>
        <w:t>: Изменяем</w:t>
      </w:r>
      <w:proofErr w:type="gramEnd"/>
      <w:r w:rsidRPr="00E07F5E">
        <w:rPr>
          <w:rFonts w:eastAsia="Times New Roman"/>
        </w:rPr>
        <w:t xml:space="preserve"> состояние игры, например, перемещаем персонажа, проверяем столкновения, обновляем счет.</w:t>
      </w:r>
    </w:p>
    <w:p w14:paraId="60149B2C" w14:textId="77777777" w:rsidR="000E000E" w:rsidRPr="00E07F5E" w:rsidRDefault="000E000E" w:rsidP="000E000E">
      <w:pPr>
        <w:pStyle w:val="a9"/>
        <w:numPr>
          <w:ilvl w:val="0"/>
          <w:numId w:val="2"/>
        </w:numPr>
        <w:rPr>
          <w:rFonts w:eastAsia="Times New Roman"/>
        </w:rPr>
      </w:pPr>
      <w:r w:rsidRPr="00E07F5E">
        <w:rPr>
          <w:rFonts w:eastAsia="Times New Roman"/>
        </w:rPr>
        <w:t>Отрисовка графики</w:t>
      </w:r>
      <w:proofErr w:type="gramStart"/>
      <w:r w:rsidRPr="00E07F5E">
        <w:rPr>
          <w:rFonts w:eastAsia="Times New Roman"/>
        </w:rPr>
        <w:t>: Очищаем</w:t>
      </w:r>
      <w:proofErr w:type="gramEnd"/>
      <w:r w:rsidRPr="00E07F5E">
        <w:rPr>
          <w:rFonts w:eastAsia="Times New Roman"/>
        </w:rPr>
        <w:t xml:space="preserve"> экран, рисуем фон, персонажей, объекты и другие элементы игры.</w:t>
      </w:r>
    </w:p>
    <w:p w14:paraId="1191D788" w14:textId="77777777" w:rsidR="000E000E" w:rsidRDefault="000E000E" w:rsidP="000E000E">
      <w:pPr>
        <w:pStyle w:val="a9"/>
        <w:numPr>
          <w:ilvl w:val="0"/>
          <w:numId w:val="2"/>
        </w:numPr>
        <w:rPr>
          <w:rFonts w:eastAsia="Times New Roman"/>
        </w:rPr>
      </w:pPr>
      <w:r w:rsidRPr="00E07F5E">
        <w:rPr>
          <w:rFonts w:eastAsia="Times New Roman"/>
        </w:rPr>
        <w:t>Обновление экрана</w:t>
      </w:r>
      <w:proofErr w:type="gramStart"/>
      <w:r w:rsidRPr="00E07F5E">
        <w:rPr>
          <w:rFonts w:eastAsia="Times New Roman"/>
        </w:rPr>
        <w:t>: Перерисовываем</w:t>
      </w:r>
      <w:proofErr w:type="gramEnd"/>
      <w:r w:rsidRPr="00E07F5E">
        <w:rPr>
          <w:rFonts w:eastAsia="Times New Roman"/>
        </w:rPr>
        <w:t xml:space="preserve"> весь экран, отображая все изменения, внесенные на предыдущих шагах.</w:t>
      </w:r>
    </w:p>
    <w:p w14:paraId="23062924" w14:textId="77777777" w:rsidR="000E000E" w:rsidRPr="00E07F5E" w:rsidRDefault="000E000E" w:rsidP="000E000E">
      <w:pPr>
        <w:shd w:val="clear" w:color="auto" w:fill="FFFFFF"/>
        <w:spacing w:line="285" w:lineRule="atLeast"/>
        <w:rPr>
          <w:rFonts w:ascii="Consolas" w:eastAsia="Times New Roman" w:hAnsi="Consolas"/>
          <w:color w:val="292929"/>
          <w:sz w:val="21"/>
          <w:szCs w:val="21"/>
        </w:rPr>
      </w:pPr>
    </w:p>
    <w:p w14:paraId="3E650E6A" w14:textId="77777777" w:rsidR="000E000E" w:rsidRPr="00E07F5E" w:rsidRDefault="000E000E" w:rsidP="000E000E">
      <w:pPr>
        <w:ind w:firstLine="360"/>
        <w:rPr>
          <w:rFonts w:eastAsia="Times New Roman"/>
        </w:rPr>
      </w:pPr>
      <w:r w:rsidRPr="00E07F5E">
        <w:rPr>
          <w:rFonts w:eastAsia="Times New Roman"/>
        </w:rPr>
        <w:t xml:space="preserve">Для рисования графики на экране мы используем функции из модуля </w:t>
      </w:r>
      <w:proofErr w:type="spellStart"/>
      <w:proofErr w:type="gramStart"/>
      <w:r w:rsidRPr="00E07F5E">
        <w:rPr>
          <w:rFonts w:eastAsia="Times New Roman"/>
        </w:rPr>
        <w:t>pygame.draw</w:t>
      </w:r>
      <w:proofErr w:type="spellEnd"/>
      <w:proofErr w:type="gramEnd"/>
      <w:r w:rsidRPr="00E07F5E">
        <w:rPr>
          <w:rFonts w:eastAsia="Times New Roman"/>
        </w:rPr>
        <w:t>:</w:t>
      </w:r>
    </w:p>
    <w:p w14:paraId="45E6C529" w14:textId="77777777" w:rsidR="000E000E" w:rsidRPr="00E07F5E" w:rsidRDefault="000E000E" w:rsidP="000E000E">
      <w:pPr>
        <w:pStyle w:val="aa"/>
      </w:pPr>
      <w:r w:rsidRPr="00E07F5E">
        <w:t>screen.fill((</w:t>
      </w:r>
      <w:r w:rsidRPr="00E07F5E">
        <w:rPr>
          <w:color w:val="096D48"/>
        </w:rPr>
        <w:t>255</w:t>
      </w:r>
      <w:r w:rsidRPr="00E07F5E">
        <w:t xml:space="preserve">, </w:t>
      </w:r>
      <w:r w:rsidRPr="00E07F5E">
        <w:rPr>
          <w:color w:val="096D48"/>
        </w:rPr>
        <w:t>255</w:t>
      </w:r>
      <w:r w:rsidRPr="00E07F5E">
        <w:t xml:space="preserve">, </w:t>
      </w:r>
      <w:r w:rsidRPr="00E07F5E">
        <w:rPr>
          <w:color w:val="096D48"/>
        </w:rPr>
        <w:t>255</w:t>
      </w:r>
      <w:r w:rsidRPr="00E07F5E">
        <w:t>)) # Заливка экрана белым цветом</w:t>
      </w:r>
    </w:p>
    <w:p w14:paraId="412688C4" w14:textId="77777777" w:rsidR="000E000E" w:rsidRPr="00E07F5E" w:rsidRDefault="000E000E" w:rsidP="000E000E">
      <w:pPr>
        <w:pStyle w:val="aa"/>
      </w:pPr>
      <w:r w:rsidRPr="00E07F5E">
        <w:t>pygame.draw.rect(screen, (</w:t>
      </w:r>
      <w:r w:rsidRPr="00E07F5E">
        <w:rPr>
          <w:color w:val="096D48"/>
        </w:rPr>
        <w:t>255</w:t>
      </w:r>
      <w:r w:rsidRPr="00E07F5E">
        <w:t xml:space="preserve">, </w:t>
      </w:r>
      <w:r w:rsidRPr="00E07F5E">
        <w:rPr>
          <w:color w:val="096D48"/>
        </w:rPr>
        <w:t>0</w:t>
      </w:r>
      <w:r w:rsidRPr="00E07F5E">
        <w:t xml:space="preserve">, </w:t>
      </w:r>
      <w:r w:rsidRPr="00E07F5E">
        <w:rPr>
          <w:color w:val="096D48"/>
        </w:rPr>
        <w:t>0</w:t>
      </w:r>
      <w:r w:rsidRPr="00E07F5E">
        <w:t>), (</w:t>
      </w:r>
      <w:r w:rsidRPr="00E07F5E">
        <w:rPr>
          <w:color w:val="096D48"/>
        </w:rPr>
        <w:t>100</w:t>
      </w:r>
      <w:r w:rsidRPr="00E07F5E">
        <w:t xml:space="preserve">, </w:t>
      </w:r>
      <w:r w:rsidRPr="00E07F5E">
        <w:rPr>
          <w:color w:val="096D48"/>
        </w:rPr>
        <w:t>100</w:t>
      </w:r>
      <w:r w:rsidRPr="00E07F5E">
        <w:t xml:space="preserve">, </w:t>
      </w:r>
      <w:r w:rsidRPr="00E07F5E">
        <w:rPr>
          <w:color w:val="096D48"/>
        </w:rPr>
        <w:t>50</w:t>
      </w:r>
      <w:r w:rsidRPr="00E07F5E">
        <w:t xml:space="preserve">, </w:t>
      </w:r>
      <w:r w:rsidRPr="00E07F5E">
        <w:rPr>
          <w:color w:val="096D48"/>
        </w:rPr>
        <w:t>50</w:t>
      </w:r>
      <w:r w:rsidRPr="00E07F5E">
        <w:t>)) # Рисование красного прямоугольника</w:t>
      </w:r>
    </w:p>
    <w:p w14:paraId="7E599CFE" w14:textId="77777777" w:rsidR="000E000E" w:rsidRPr="00E07F5E" w:rsidRDefault="000E000E" w:rsidP="000E000E">
      <w:pPr>
        <w:pStyle w:val="aa"/>
      </w:pPr>
      <w:r w:rsidRPr="00E07F5E">
        <w:t>pygame.draw.circle(screen, (</w:t>
      </w:r>
      <w:r w:rsidRPr="00E07F5E">
        <w:rPr>
          <w:color w:val="096D48"/>
        </w:rPr>
        <w:t>0</w:t>
      </w:r>
      <w:r w:rsidRPr="00E07F5E">
        <w:t xml:space="preserve">, </w:t>
      </w:r>
      <w:r w:rsidRPr="00E07F5E">
        <w:rPr>
          <w:color w:val="096D48"/>
        </w:rPr>
        <w:t>0</w:t>
      </w:r>
      <w:r w:rsidRPr="00E07F5E">
        <w:t xml:space="preserve">, </w:t>
      </w:r>
      <w:r w:rsidRPr="00E07F5E">
        <w:rPr>
          <w:color w:val="096D48"/>
        </w:rPr>
        <w:t>255</w:t>
      </w:r>
      <w:r w:rsidRPr="00E07F5E">
        <w:t>), (</w:t>
      </w:r>
      <w:r w:rsidRPr="00E07F5E">
        <w:rPr>
          <w:color w:val="096D48"/>
        </w:rPr>
        <w:t>400</w:t>
      </w:r>
      <w:r w:rsidRPr="00E07F5E">
        <w:t xml:space="preserve">, </w:t>
      </w:r>
      <w:r w:rsidRPr="00E07F5E">
        <w:rPr>
          <w:color w:val="096D48"/>
        </w:rPr>
        <w:t>300</w:t>
      </w:r>
      <w:r w:rsidRPr="00E07F5E">
        <w:t xml:space="preserve">), </w:t>
      </w:r>
      <w:r w:rsidRPr="00E07F5E">
        <w:rPr>
          <w:color w:val="096D48"/>
        </w:rPr>
        <w:t>50</w:t>
      </w:r>
      <w:r w:rsidRPr="00E07F5E">
        <w:t>) # Рисование синего круга</w:t>
      </w:r>
    </w:p>
    <w:p w14:paraId="4EE8BBA7" w14:textId="77777777" w:rsidR="000E000E" w:rsidRPr="00E07F5E" w:rsidRDefault="000E000E" w:rsidP="000E000E">
      <w:pPr>
        <w:rPr>
          <w:rFonts w:eastAsia="Times New Roman"/>
          <w:lang w:val="en-US"/>
        </w:rPr>
      </w:pPr>
      <w:r>
        <w:rPr>
          <w:rFonts w:eastAsia="Times New Roman"/>
        </w:rPr>
        <w:t>В данном коде:</w:t>
      </w:r>
      <w:r>
        <w:rPr>
          <w:rFonts w:eastAsia="Times New Roman"/>
          <w:lang w:val="en-US"/>
        </w:rPr>
        <w:t xml:space="preserve"> </w:t>
      </w:r>
    </w:p>
    <w:p w14:paraId="5173C76A" w14:textId="77777777" w:rsidR="000E000E" w:rsidRPr="00E07F5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proofErr w:type="spellStart"/>
      <w:proofErr w:type="gramStart"/>
      <w:r w:rsidRPr="00E07F5E">
        <w:rPr>
          <w:rFonts w:eastAsia="Times New Roman"/>
        </w:rPr>
        <w:t>screen.fill</w:t>
      </w:r>
      <w:proofErr w:type="spellEnd"/>
      <w:proofErr w:type="gramEnd"/>
      <w:r w:rsidRPr="00E07F5E">
        <w:rPr>
          <w:rFonts w:eastAsia="Times New Roman"/>
        </w:rPr>
        <w:t>(): Заполняет экран заданным цветом.</w:t>
      </w:r>
    </w:p>
    <w:p w14:paraId="61B60DDD" w14:textId="77777777" w:rsidR="000E000E" w:rsidRPr="00E07F5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proofErr w:type="spellStart"/>
      <w:proofErr w:type="gramStart"/>
      <w:r w:rsidRPr="00E07F5E">
        <w:rPr>
          <w:rFonts w:eastAsia="Times New Roman"/>
        </w:rPr>
        <w:t>pygame.draw</w:t>
      </w:r>
      <w:proofErr w:type="gramEnd"/>
      <w:r w:rsidRPr="00E07F5E">
        <w:rPr>
          <w:rFonts w:eastAsia="Times New Roman"/>
        </w:rPr>
        <w:t>.rect</w:t>
      </w:r>
      <w:proofErr w:type="spellEnd"/>
      <w:r w:rsidRPr="00E07F5E">
        <w:rPr>
          <w:rFonts w:eastAsia="Times New Roman"/>
        </w:rPr>
        <w:t>(): Рисует прямоугольник.</w:t>
      </w:r>
    </w:p>
    <w:p w14:paraId="203EC7C1" w14:textId="77777777" w:rsidR="000E000E" w:rsidRPr="00E07F5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proofErr w:type="spellStart"/>
      <w:proofErr w:type="gramStart"/>
      <w:r w:rsidRPr="00E07F5E">
        <w:rPr>
          <w:rFonts w:eastAsia="Times New Roman"/>
        </w:rPr>
        <w:t>pygame.draw</w:t>
      </w:r>
      <w:proofErr w:type="gramEnd"/>
      <w:r w:rsidRPr="00E07F5E">
        <w:rPr>
          <w:rFonts w:eastAsia="Times New Roman"/>
        </w:rPr>
        <w:t>.circle</w:t>
      </w:r>
      <w:proofErr w:type="spellEnd"/>
      <w:r w:rsidRPr="00E07F5E">
        <w:rPr>
          <w:rFonts w:eastAsia="Times New Roman"/>
        </w:rPr>
        <w:t xml:space="preserve">(): Рисует круг. </w:t>
      </w:r>
    </w:p>
    <w:p w14:paraId="2382033E" w14:textId="77777777" w:rsidR="000E000E" w:rsidRDefault="000E000E" w:rsidP="000E000E">
      <w:pPr>
        <w:ind w:firstLine="360"/>
        <w:rPr>
          <w:rFonts w:eastAsia="Times New Roman"/>
        </w:rPr>
      </w:pPr>
      <w:r>
        <w:rPr>
          <w:rFonts w:eastAsia="Times New Roman"/>
        </w:rPr>
        <w:t xml:space="preserve">Также важно знать как в </w:t>
      </w:r>
      <w:r>
        <w:rPr>
          <w:rFonts w:eastAsia="Times New Roman"/>
          <w:lang w:val="en-US"/>
        </w:rPr>
        <w:t>pygame</w:t>
      </w:r>
      <w:r w:rsidRPr="00E07F5E">
        <w:rPr>
          <w:rFonts w:eastAsia="Times New Roman"/>
        </w:rPr>
        <w:t xml:space="preserve"> задается </w:t>
      </w:r>
      <w:r>
        <w:rPr>
          <w:rFonts w:eastAsia="Times New Roman"/>
        </w:rPr>
        <w:t xml:space="preserve">цвет. </w:t>
      </w:r>
    </w:p>
    <w:p w14:paraId="4DC329FB" w14:textId="77777777" w:rsidR="000E000E" w:rsidRPr="00E07F5E" w:rsidRDefault="000E000E" w:rsidP="000E000E">
      <w:pPr>
        <w:ind w:firstLine="360"/>
        <w:rPr>
          <w:rFonts w:eastAsia="Times New Roman"/>
        </w:rPr>
      </w:pPr>
      <w:r w:rsidRPr="00E07F5E">
        <w:rPr>
          <w:rFonts w:eastAsia="Times New Roman"/>
        </w:rPr>
        <w:t>В Pygame цвет задается кортежем из трех чисел: (красный, зеленый, синий) в диапазоне от 0 до 255. Например, (255, 0, 0) соответствует красному цвету, (0, 255, 0) - зеленому, (0, 0, 255) - синему.</w:t>
      </w:r>
    </w:p>
    <w:p w14:paraId="532E4E76" w14:textId="77777777" w:rsidR="000E000E" w:rsidRPr="00E07F5E" w:rsidRDefault="000E000E" w:rsidP="000E000E">
      <w:pPr>
        <w:ind w:firstLine="360"/>
        <w:rPr>
          <w:rFonts w:eastAsia="Times New Roman"/>
        </w:rPr>
      </w:pPr>
      <w:r w:rsidRPr="00E07F5E">
        <w:rPr>
          <w:rFonts w:eastAsia="Times New Roman"/>
        </w:rPr>
        <w:t xml:space="preserve">В Pygame события </w:t>
      </w:r>
      <w:proofErr w:type="gramStart"/>
      <w:r w:rsidRPr="00E07F5E">
        <w:rPr>
          <w:rFonts w:eastAsia="Times New Roman"/>
        </w:rPr>
        <w:t>- это</w:t>
      </w:r>
      <w:proofErr w:type="gramEnd"/>
      <w:r w:rsidRPr="00E07F5E">
        <w:rPr>
          <w:rFonts w:eastAsia="Times New Roman"/>
        </w:rPr>
        <w:t xml:space="preserve"> действия, которые происходят во время игры. Например:</w:t>
      </w:r>
    </w:p>
    <w:p w14:paraId="3284DB43" w14:textId="77777777" w:rsidR="000E000E" w:rsidRPr="00E07F5E" w:rsidRDefault="000E000E" w:rsidP="000E000E">
      <w:pPr>
        <w:pStyle w:val="aa"/>
      </w:pPr>
      <w:r w:rsidRPr="00E07F5E">
        <w:t>pygame.QUIT: Пользователь закрыл окно.</w:t>
      </w:r>
    </w:p>
    <w:p w14:paraId="2DDC5D60" w14:textId="77777777" w:rsidR="000E000E" w:rsidRPr="00E07F5E" w:rsidRDefault="000E000E" w:rsidP="000E000E">
      <w:pPr>
        <w:pStyle w:val="aa"/>
      </w:pPr>
      <w:r w:rsidRPr="00E07F5E">
        <w:t>pygame.KEYDOWN: Пользователь нажал клавишу.</w:t>
      </w:r>
    </w:p>
    <w:p w14:paraId="79F70303" w14:textId="77777777" w:rsidR="000E000E" w:rsidRPr="00E07F5E" w:rsidRDefault="000E000E" w:rsidP="000E000E">
      <w:pPr>
        <w:pStyle w:val="aa"/>
      </w:pPr>
      <w:r w:rsidRPr="00E07F5E">
        <w:t>pygame.KEYUP: Пользователь отпустил клавишу.</w:t>
      </w:r>
    </w:p>
    <w:p w14:paraId="143B93D0" w14:textId="77777777" w:rsidR="000E000E" w:rsidRPr="00E07F5E" w:rsidRDefault="000E000E" w:rsidP="000E000E">
      <w:pPr>
        <w:pStyle w:val="aa"/>
      </w:pPr>
      <w:r w:rsidRPr="00E07F5E">
        <w:t>pygame.MOUSEBUTTONDOWN: Пользователь нажал кнопку мыши.</w:t>
      </w:r>
    </w:p>
    <w:p w14:paraId="4CA240A5" w14:textId="77777777" w:rsidR="000E000E" w:rsidRPr="00E07F5E" w:rsidRDefault="000E000E" w:rsidP="000E000E">
      <w:pPr>
        <w:pStyle w:val="aa"/>
      </w:pPr>
      <w:r w:rsidRPr="00E07F5E">
        <w:t>pygame.MOUSEBUTTONUP: Пользователь отпустил кнопку мыши.</w:t>
      </w:r>
    </w:p>
    <w:p w14:paraId="0796C89F" w14:textId="77777777" w:rsidR="000E000E" w:rsidRPr="00E07F5E" w:rsidRDefault="000E000E" w:rsidP="000E000E">
      <w:pPr>
        <w:rPr>
          <w:rFonts w:eastAsia="Times New Roman"/>
        </w:rPr>
      </w:pPr>
      <w:r w:rsidRPr="00E07F5E">
        <w:rPr>
          <w:rFonts w:eastAsia="Times New Roman"/>
        </w:rPr>
        <w:t xml:space="preserve">Чтобы обрабатывать события, мы используем функцию </w:t>
      </w:r>
      <w:proofErr w:type="spellStart"/>
      <w:proofErr w:type="gramStart"/>
      <w:r w:rsidRPr="00E07F5E">
        <w:rPr>
          <w:rFonts w:eastAsia="Times New Roman"/>
        </w:rPr>
        <w:t>pygame.event.get</w:t>
      </w:r>
      <w:proofErr w:type="spellEnd"/>
      <w:r w:rsidRPr="00E07F5E">
        <w:rPr>
          <w:rFonts w:eastAsia="Times New Roman"/>
        </w:rPr>
        <w:t>(</w:t>
      </w:r>
      <w:proofErr w:type="gramEnd"/>
      <w:r w:rsidRPr="00E07F5E">
        <w:rPr>
          <w:rFonts w:eastAsia="Times New Roman"/>
        </w:rPr>
        <w:t>), которая возвращает список всех произошедших событий.</w:t>
      </w:r>
    </w:p>
    <w:p w14:paraId="3E9B2499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color w:val="B5200D"/>
          <w:lang w:val="en-US"/>
        </w:rPr>
        <w:t>for</w:t>
      </w:r>
      <w:r w:rsidRPr="00E07F5E">
        <w:rPr>
          <w:lang w:val="en-US"/>
        </w:rPr>
        <w:t xml:space="preserve"> event </w:t>
      </w:r>
      <w:r w:rsidRPr="00E07F5E">
        <w:rPr>
          <w:color w:val="B5200D"/>
          <w:lang w:val="en-US"/>
        </w:rPr>
        <w:t>in</w:t>
      </w:r>
      <w:r w:rsidRPr="00E07F5E">
        <w:rPr>
          <w:lang w:val="en-US"/>
        </w:rPr>
        <w:t xml:space="preserve"> pygame.event.get():</w:t>
      </w:r>
    </w:p>
    <w:p w14:paraId="60D7DB32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 xml:space="preserve">  </w:t>
      </w:r>
      <w:r w:rsidRPr="00E07F5E">
        <w:rPr>
          <w:color w:val="B5200D"/>
          <w:lang w:val="en-US"/>
        </w:rPr>
        <w:t>if</w:t>
      </w:r>
      <w:r w:rsidRPr="00E07F5E">
        <w:rPr>
          <w:lang w:val="en-US"/>
        </w:rPr>
        <w:t xml:space="preserve"> event.type </w:t>
      </w:r>
      <w:r w:rsidRPr="00E07F5E">
        <w:rPr>
          <w:color w:val="000000"/>
          <w:lang w:val="en-US"/>
        </w:rPr>
        <w:t>==</w:t>
      </w:r>
      <w:r w:rsidRPr="00E07F5E">
        <w:rPr>
          <w:lang w:val="en-US"/>
        </w:rPr>
        <w:t xml:space="preserve"> pygame.QUIT:</w:t>
      </w:r>
    </w:p>
    <w:p w14:paraId="5400F04B" w14:textId="77777777" w:rsidR="000E000E" w:rsidRPr="000E000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lastRenderedPageBreak/>
        <w:t xml:space="preserve">    </w:t>
      </w:r>
      <w:r w:rsidRPr="000E000E">
        <w:rPr>
          <w:lang w:val="en-US"/>
        </w:rPr>
        <w:t xml:space="preserve">running </w:t>
      </w:r>
      <w:r w:rsidRPr="000E000E">
        <w:rPr>
          <w:color w:val="000000"/>
          <w:lang w:val="en-US"/>
        </w:rPr>
        <w:t>=</w:t>
      </w:r>
      <w:r w:rsidRPr="000E000E">
        <w:rPr>
          <w:lang w:val="en-US"/>
        </w:rPr>
        <w:t xml:space="preserve"> </w:t>
      </w:r>
      <w:r w:rsidRPr="000E000E">
        <w:rPr>
          <w:color w:val="0F4A85"/>
          <w:lang w:val="en-US"/>
        </w:rPr>
        <w:t>False</w:t>
      </w:r>
    </w:p>
    <w:p w14:paraId="430F5300" w14:textId="77777777" w:rsidR="000E000E" w:rsidRPr="00E07F5E" w:rsidRDefault="000E000E" w:rsidP="000E000E">
      <w:pPr>
        <w:pStyle w:val="aa"/>
        <w:rPr>
          <w:lang w:val="en-US"/>
        </w:rPr>
      </w:pPr>
      <w:r w:rsidRPr="000E000E">
        <w:rPr>
          <w:lang w:val="en-US"/>
        </w:rPr>
        <w:t xml:space="preserve">  </w:t>
      </w:r>
      <w:r w:rsidRPr="00E07F5E">
        <w:rPr>
          <w:color w:val="B5200D"/>
          <w:lang w:val="en-US"/>
        </w:rPr>
        <w:t>elif</w:t>
      </w:r>
      <w:r w:rsidRPr="00E07F5E">
        <w:rPr>
          <w:lang w:val="en-US"/>
        </w:rPr>
        <w:t xml:space="preserve"> event.type </w:t>
      </w:r>
      <w:r w:rsidRPr="00E07F5E">
        <w:rPr>
          <w:color w:val="000000"/>
          <w:lang w:val="en-US"/>
        </w:rPr>
        <w:t>==</w:t>
      </w:r>
      <w:r w:rsidRPr="00E07F5E">
        <w:rPr>
          <w:lang w:val="en-US"/>
        </w:rPr>
        <w:t xml:space="preserve"> pygame.KEYDOWN:</w:t>
      </w:r>
    </w:p>
    <w:p w14:paraId="3DEFF41A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 xml:space="preserve">    </w:t>
      </w:r>
      <w:r w:rsidRPr="00E07F5E">
        <w:rPr>
          <w:color w:val="B5200D"/>
          <w:lang w:val="en-US"/>
        </w:rPr>
        <w:t>if</w:t>
      </w:r>
      <w:r w:rsidRPr="00E07F5E">
        <w:rPr>
          <w:lang w:val="en-US"/>
        </w:rPr>
        <w:t xml:space="preserve"> event.key </w:t>
      </w:r>
      <w:r w:rsidRPr="00E07F5E">
        <w:rPr>
          <w:color w:val="000000"/>
          <w:lang w:val="en-US"/>
        </w:rPr>
        <w:t>==</w:t>
      </w:r>
      <w:r w:rsidRPr="00E07F5E">
        <w:rPr>
          <w:lang w:val="en-US"/>
        </w:rPr>
        <w:t xml:space="preserve"> pygame.K_LEFT:</w:t>
      </w:r>
    </w:p>
    <w:p w14:paraId="39745FC3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 xml:space="preserve">      </w:t>
      </w:r>
      <w:r w:rsidRPr="00E07F5E">
        <w:rPr>
          <w:color w:val="515151"/>
          <w:lang w:val="en-US"/>
        </w:rPr>
        <w:t xml:space="preserve"># </w:t>
      </w:r>
      <w:r w:rsidRPr="00E07F5E">
        <w:rPr>
          <w:color w:val="515151"/>
        </w:rPr>
        <w:t>Обработка</w:t>
      </w:r>
      <w:r w:rsidRPr="00E07F5E">
        <w:rPr>
          <w:color w:val="515151"/>
          <w:lang w:val="en-US"/>
        </w:rPr>
        <w:t xml:space="preserve"> </w:t>
      </w:r>
      <w:r w:rsidRPr="00E07F5E">
        <w:rPr>
          <w:color w:val="515151"/>
        </w:rPr>
        <w:t>нажатия</w:t>
      </w:r>
      <w:r w:rsidRPr="00E07F5E">
        <w:rPr>
          <w:color w:val="515151"/>
          <w:lang w:val="en-US"/>
        </w:rPr>
        <w:t xml:space="preserve"> </w:t>
      </w:r>
      <w:r w:rsidRPr="00E07F5E">
        <w:rPr>
          <w:color w:val="515151"/>
        </w:rPr>
        <w:t>клавиши</w:t>
      </w:r>
      <w:r w:rsidRPr="00E07F5E">
        <w:rPr>
          <w:color w:val="515151"/>
          <w:lang w:val="en-US"/>
        </w:rPr>
        <w:t xml:space="preserve"> </w:t>
      </w:r>
      <w:r w:rsidRPr="00E07F5E">
        <w:rPr>
          <w:color w:val="515151"/>
        </w:rPr>
        <w:t>влево</w:t>
      </w:r>
    </w:p>
    <w:p w14:paraId="408A9F45" w14:textId="77777777" w:rsidR="000E000E" w:rsidRPr="00E07F5E" w:rsidRDefault="000E000E" w:rsidP="000E000E">
      <w:pPr>
        <w:pStyle w:val="aa"/>
        <w:rPr>
          <w:lang w:val="en-US"/>
        </w:rPr>
      </w:pPr>
      <w:r w:rsidRPr="00E07F5E">
        <w:rPr>
          <w:lang w:val="en-US"/>
        </w:rPr>
        <w:t xml:space="preserve">    </w:t>
      </w:r>
      <w:r w:rsidRPr="00E07F5E">
        <w:rPr>
          <w:color w:val="B5200D"/>
          <w:lang w:val="en-US"/>
        </w:rPr>
        <w:t>elif</w:t>
      </w:r>
      <w:r w:rsidRPr="00E07F5E">
        <w:rPr>
          <w:lang w:val="en-US"/>
        </w:rPr>
        <w:t xml:space="preserve"> event.key </w:t>
      </w:r>
      <w:r w:rsidRPr="00E07F5E">
        <w:rPr>
          <w:color w:val="000000"/>
          <w:lang w:val="en-US"/>
        </w:rPr>
        <w:t>==</w:t>
      </w:r>
      <w:r w:rsidRPr="00E07F5E">
        <w:rPr>
          <w:lang w:val="en-US"/>
        </w:rPr>
        <w:t xml:space="preserve"> pygame.K_RIGHT:</w:t>
      </w:r>
    </w:p>
    <w:p w14:paraId="210CF555" w14:textId="77777777" w:rsidR="000E000E" w:rsidRPr="00E07F5E" w:rsidRDefault="000E000E" w:rsidP="000E000E">
      <w:pPr>
        <w:pStyle w:val="aa"/>
      </w:pPr>
      <w:r w:rsidRPr="00E07F5E">
        <w:rPr>
          <w:lang w:val="en-US"/>
        </w:rPr>
        <w:t xml:space="preserve">      </w:t>
      </w:r>
      <w:r w:rsidRPr="00E07F5E">
        <w:rPr>
          <w:color w:val="515151"/>
        </w:rPr>
        <w:t># Обработка нажатия клавиши вправо</w:t>
      </w:r>
    </w:p>
    <w:p w14:paraId="092C7A80" w14:textId="77777777" w:rsidR="000E000E" w:rsidRPr="00E07F5E" w:rsidRDefault="000E000E" w:rsidP="000E000E">
      <w:pPr>
        <w:rPr>
          <w:rFonts w:eastAsia="Times New Roman"/>
        </w:rPr>
      </w:pPr>
    </w:p>
    <w:p w14:paraId="0A6431F5" w14:textId="77777777" w:rsidR="000E000E" w:rsidRPr="00E07F5E" w:rsidRDefault="000E000E" w:rsidP="000E000E">
      <w:pPr>
        <w:rPr>
          <w:rFonts w:eastAsia="Times New Roman"/>
        </w:rPr>
      </w:pPr>
      <w:r w:rsidRPr="00E07F5E">
        <w:rPr>
          <w:rFonts w:eastAsia="Times New Roman"/>
        </w:rPr>
        <w:t xml:space="preserve">В конце цикла игры нам нужно закрыть Pygame с помощью функции </w:t>
      </w:r>
    </w:p>
    <w:p w14:paraId="40DD32FC" w14:textId="77777777" w:rsidR="000E000E" w:rsidRPr="00E07F5E" w:rsidRDefault="000E000E" w:rsidP="000E000E">
      <w:pPr>
        <w:pStyle w:val="aa"/>
      </w:pPr>
      <w:r w:rsidRPr="00E07F5E">
        <w:t>pygame.quit()</w:t>
      </w:r>
    </w:p>
    <w:p w14:paraId="72BEE2C1" w14:textId="77777777" w:rsidR="00897D49" w:rsidRPr="00897D49" w:rsidRDefault="00897D49" w:rsidP="00897D49"/>
    <w:p w14:paraId="08BF1A03" w14:textId="68F11D49" w:rsidR="000E000E" w:rsidRPr="007E021F" w:rsidRDefault="000E000E" w:rsidP="000E000E">
      <w:pPr>
        <w:pStyle w:val="2"/>
        <w:rPr>
          <w:rFonts w:eastAsia="Times New Roman"/>
          <w:color w:val="292929"/>
        </w:rPr>
      </w:pPr>
      <w:bookmarkStart w:id="5" w:name="_Toc182511407"/>
      <w:r>
        <w:rPr>
          <w:rFonts w:eastAsia="Times New Roman"/>
        </w:rPr>
        <w:t xml:space="preserve">1.2. </w:t>
      </w:r>
      <w:r w:rsidRPr="004647BD">
        <w:rPr>
          <w:rFonts w:eastAsia="Times New Roman"/>
        </w:rPr>
        <w:t>Создание Объектов</w:t>
      </w:r>
      <w:bookmarkEnd w:id="5"/>
    </w:p>
    <w:p w14:paraId="26559CD7" w14:textId="77777777" w:rsidR="000E000E" w:rsidRDefault="000E000E" w:rsidP="000E000E">
      <w:pPr>
        <w:ind w:firstLine="708"/>
        <w:rPr>
          <w:rFonts w:eastAsia="Times New Roman"/>
        </w:rPr>
      </w:pPr>
      <w:r w:rsidRPr="004647BD">
        <w:rPr>
          <w:rFonts w:eastAsia="Times New Roman"/>
        </w:rPr>
        <w:t>Для создания персонажа мы можем использовать несколько подходов:</w:t>
      </w:r>
    </w:p>
    <w:p w14:paraId="3D6EA87A" w14:textId="77777777" w:rsidR="000E000E" w:rsidRPr="007E021F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r w:rsidRPr="007E021F">
        <w:rPr>
          <w:rFonts w:eastAsia="Times New Roman"/>
        </w:rPr>
        <w:t xml:space="preserve">Прямоугольник: Простейший вариант – использовать </w:t>
      </w:r>
      <w:proofErr w:type="spellStart"/>
      <w:proofErr w:type="gramStart"/>
      <w:r w:rsidRPr="007E021F">
        <w:rPr>
          <w:rFonts w:eastAsia="Times New Roman"/>
        </w:rPr>
        <w:t>pygame.Rect</w:t>
      </w:r>
      <w:proofErr w:type="spellEnd"/>
      <w:proofErr w:type="gramEnd"/>
      <w:r w:rsidRPr="007E021F">
        <w:rPr>
          <w:rFonts w:eastAsia="Times New Roman"/>
        </w:rPr>
        <w:t>():</w:t>
      </w:r>
    </w:p>
    <w:p w14:paraId="594233A3" w14:textId="77777777" w:rsidR="000E000E" w:rsidRPr="004647BD" w:rsidRDefault="000E000E" w:rsidP="000E000E">
      <w:pPr>
        <w:pStyle w:val="aa"/>
      </w:pPr>
      <w:r w:rsidRPr="004647BD">
        <w:rPr>
          <w:color w:val="B5200D"/>
        </w:rPr>
        <w:t>import</w:t>
      </w:r>
      <w:r w:rsidRPr="004647BD">
        <w:t xml:space="preserve"> pygame</w:t>
      </w:r>
    </w:p>
    <w:p w14:paraId="5BC3D82B" w14:textId="77777777" w:rsidR="000E000E" w:rsidRPr="004647BD" w:rsidRDefault="000E000E" w:rsidP="000E000E">
      <w:pPr>
        <w:pStyle w:val="aa"/>
      </w:pPr>
    </w:p>
    <w:p w14:paraId="0348CF4E" w14:textId="77777777" w:rsidR="000E000E" w:rsidRPr="004647BD" w:rsidRDefault="000E000E" w:rsidP="000E000E">
      <w:pPr>
        <w:pStyle w:val="aa"/>
      </w:pPr>
      <w:r w:rsidRPr="004647BD">
        <w:rPr>
          <w:color w:val="515151"/>
        </w:rPr>
        <w:t># ... (инициализация Pygame, создание окна)</w:t>
      </w:r>
    </w:p>
    <w:p w14:paraId="1B45831C" w14:textId="77777777" w:rsidR="000E000E" w:rsidRPr="004647BD" w:rsidRDefault="000E000E" w:rsidP="000E000E">
      <w:pPr>
        <w:pStyle w:val="aa"/>
      </w:pPr>
    </w:p>
    <w:p w14:paraId="54C37D40" w14:textId="77777777" w:rsidR="000E000E" w:rsidRPr="004647BD" w:rsidRDefault="000E000E" w:rsidP="000E000E">
      <w:pPr>
        <w:pStyle w:val="aa"/>
      </w:pPr>
      <w:r w:rsidRPr="004647BD">
        <w:t xml:space="preserve">player_rect </w:t>
      </w:r>
      <w:r w:rsidRPr="004647BD">
        <w:rPr>
          <w:color w:val="000000"/>
        </w:rPr>
        <w:t>=</w:t>
      </w:r>
      <w:r w:rsidRPr="004647BD">
        <w:t xml:space="preserve"> pygame.Rect(</w:t>
      </w:r>
      <w:r w:rsidRPr="004647BD">
        <w:rPr>
          <w:color w:val="096D48"/>
        </w:rPr>
        <w:t>100</w:t>
      </w:r>
      <w:r w:rsidRPr="004647BD">
        <w:t xml:space="preserve">, </w:t>
      </w:r>
      <w:r w:rsidRPr="004647BD">
        <w:rPr>
          <w:color w:val="096D48"/>
        </w:rPr>
        <w:t>300</w:t>
      </w:r>
      <w:r w:rsidRPr="004647BD">
        <w:t xml:space="preserve">, </w:t>
      </w:r>
      <w:r w:rsidRPr="004647BD">
        <w:rPr>
          <w:color w:val="096D48"/>
        </w:rPr>
        <w:t>50</w:t>
      </w:r>
      <w:r w:rsidRPr="004647BD">
        <w:t xml:space="preserve">, </w:t>
      </w:r>
      <w:r w:rsidRPr="004647BD">
        <w:rPr>
          <w:color w:val="096D48"/>
        </w:rPr>
        <w:t>50</w:t>
      </w:r>
      <w:r w:rsidRPr="004647BD">
        <w:t xml:space="preserve">) </w:t>
      </w:r>
      <w:r w:rsidRPr="004647BD">
        <w:rPr>
          <w:color w:val="515151"/>
        </w:rPr>
        <w:t># Создаем прямоугольник для игрока</w:t>
      </w:r>
    </w:p>
    <w:p w14:paraId="6AA8D3F1" w14:textId="77777777" w:rsidR="000E000E" w:rsidRPr="004647BD" w:rsidRDefault="000E000E" w:rsidP="000E000E">
      <w:pPr>
        <w:pStyle w:val="aa"/>
      </w:pPr>
    </w:p>
    <w:p w14:paraId="69D7C0A1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running </w:t>
      </w:r>
      <w:r w:rsidRPr="004647BD">
        <w:rPr>
          <w:color w:val="000000"/>
          <w:lang w:val="en-US"/>
        </w:rPr>
        <w:t>=</w:t>
      </w:r>
      <w:r w:rsidRPr="004647BD">
        <w:rPr>
          <w:lang w:val="en-US"/>
        </w:rPr>
        <w:t xml:space="preserve"> </w:t>
      </w:r>
      <w:r w:rsidRPr="004647BD">
        <w:rPr>
          <w:color w:val="0F4A85"/>
          <w:lang w:val="en-US"/>
        </w:rPr>
        <w:t>True</w:t>
      </w:r>
    </w:p>
    <w:p w14:paraId="1505D8E7" w14:textId="77777777" w:rsidR="000E000E" w:rsidRPr="004647BD" w:rsidRDefault="000E000E" w:rsidP="000E000E">
      <w:pPr>
        <w:pStyle w:val="aa"/>
        <w:rPr>
          <w:lang w:val="en-US"/>
        </w:rPr>
      </w:pPr>
    </w:p>
    <w:p w14:paraId="1C5EC56D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color w:val="B5200D"/>
          <w:lang w:val="en-US"/>
        </w:rPr>
        <w:t>while</w:t>
      </w:r>
      <w:r w:rsidRPr="004647BD">
        <w:rPr>
          <w:lang w:val="en-US"/>
        </w:rPr>
        <w:t xml:space="preserve"> running:</w:t>
      </w:r>
    </w:p>
    <w:p w14:paraId="7AC8A037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  </w:t>
      </w:r>
      <w:r w:rsidRPr="004647BD">
        <w:rPr>
          <w:color w:val="515151"/>
          <w:lang w:val="en-US"/>
        </w:rPr>
        <w:t># ... (</w:t>
      </w:r>
      <w:r w:rsidRPr="004647BD">
        <w:rPr>
          <w:color w:val="515151"/>
        </w:rPr>
        <w:t>обработка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событий</w:t>
      </w:r>
      <w:r w:rsidRPr="004647BD">
        <w:rPr>
          <w:color w:val="515151"/>
          <w:lang w:val="en-US"/>
        </w:rPr>
        <w:t>)</w:t>
      </w:r>
    </w:p>
    <w:p w14:paraId="7DB751F7" w14:textId="77777777" w:rsidR="000E000E" w:rsidRPr="004647BD" w:rsidRDefault="000E000E" w:rsidP="000E000E">
      <w:pPr>
        <w:pStyle w:val="aa"/>
        <w:rPr>
          <w:lang w:val="en-US"/>
        </w:rPr>
      </w:pPr>
    </w:p>
    <w:p w14:paraId="7CD077D3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>  screen.fill((</w:t>
      </w:r>
      <w:r w:rsidRPr="004647BD">
        <w:rPr>
          <w:color w:val="096D48"/>
          <w:lang w:val="en-US"/>
        </w:rPr>
        <w:t>255</w:t>
      </w:r>
      <w:r w:rsidRPr="004647BD">
        <w:rPr>
          <w:lang w:val="en-US"/>
        </w:rPr>
        <w:t xml:space="preserve">, </w:t>
      </w:r>
      <w:r w:rsidRPr="004647BD">
        <w:rPr>
          <w:color w:val="096D48"/>
          <w:lang w:val="en-US"/>
        </w:rPr>
        <w:t>255</w:t>
      </w:r>
      <w:r w:rsidRPr="004647BD">
        <w:rPr>
          <w:lang w:val="en-US"/>
        </w:rPr>
        <w:t xml:space="preserve">, </w:t>
      </w:r>
      <w:r w:rsidRPr="004647BD">
        <w:rPr>
          <w:color w:val="096D48"/>
          <w:lang w:val="en-US"/>
        </w:rPr>
        <w:t>255</w:t>
      </w:r>
      <w:r w:rsidRPr="004647BD">
        <w:rPr>
          <w:lang w:val="en-US"/>
        </w:rPr>
        <w:t xml:space="preserve">)) </w:t>
      </w:r>
      <w:r w:rsidRPr="004647BD">
        <w:rPr>
          <w:color w:val="515151"/>
          <w:lang w:val="en-US"/>
        </w:rPr>
        <w:t xml:space="preserve"># </w:t>
      </w:r>
      <w:r w:rsidRPr="004647BD">
        <w:rPr>
          <w:color w:val="515151"/>
        </w:rPr>
        <w:t>Заливка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экрана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белым</w:t>
      </w:r>
    </w:p>
    <w:p w14:paraId="6491C6AC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>  pygame.draw.rect(screen, (</w:t>
      </w:r>
      <w:r w:rsidRPr="004647BD">
        <w:rPr>
          <w:color w:val="096D48"/>
          <w:lang w:val="en-US"/>
        </w:rPr>
        <w:t>0</w:t>
      </w:r>
      <w:r w:rsidRPr="004647BD">
        <w:rPr>
          <w:lang w:val="en-US"/>
        </w:rPr>
        <w:t xml:space="preserve">, </w:t>
      </w:r>
      <w:r w:rsidRPr="004647BD">
        <w:rPr>
          <w:color w:val="096D48"/>
          <w:lang w:val="en-US"/>
        </w:rPr>
        <w:t>255</w:t>
      </w:r>
      <w:r w:rsidRPr="004647BD">
        <w:rPr>
          <w:lang w:val="en-US"/>
        </w:rPr>
        <w:t xml:space="preserve">, </w:t>
      </w:r>
      <w:r w:rsidRPr="004647BD">
        <w:rPr>
          <w:color w:val="096D48"/>
          <w:lang w:val="en-US"/>
        </w:rPr>
        <w:t>0</w:t>
      </w:r>
      <w:r w:rsidRPr="004647BD">
        <w:rPr>
          <w:lang w:val="en-US"/>
        </w:rPr>
        <w:t xml:space="preserve">), player_rect) </w:t>
      </w:r>
      <w:r w:rsidRPr="004647BD">
        <w:rPr>
          <w:color w:val="515151"/>
          <w:lang w:val="en-US"/>
        </w:rPr>
        <w:t xml:space="preserve"># </w:t>
      </w:r>
      <w:r w:rsidRPr="004647BD">
        <w:rPr>
          <w:color w:val="515151"/>
        </w:rPr>
        <w:t>Отрисовка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прямоугольника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игрока</w:t>
      </w:r>
    </w:p>
    <w:p w14:paraId="477F996A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  </w:t>
      </w:r>
    </w:p>
    <w:p w14:paraId="052D44B0" w14:textId="77777777" w:rsidR="000E000E" w:rsidRPr="004647BD" w:rsidRDefault="000E000E" w:rsidP="000E000E">
      <w:pPr>
        <w:pStyle w:val="aa"/>
      </w:pPr>
      <w:r w:rsidRPr="004647BD">
        <w:rPr>
          <w:lang w:val="en-US"/>
        </w:rPr>
        <w:t xml:space="preserve">  </w:t>
      </w:r>
      <w:r w:rsidRPr="004647BD">
        <w:rPr>
          <w:color w:val="515151"/>
        </w:rPr>
        <w:t># ... (обновление экрана)</w:t>
      </w:r>
    </w:p>
    <w:p w14:paraId="34B0CADC" w14:textId="77777777" w:rsidR="000E000E" w:rsidRPr="004647BD" w:rsidRDefault="000E000E" w:rsidP="000E000E">
      <w:pPr>
        <w:pStyle w:val="aa"/>
      </w:pPr>
    </w:p>
    <w:p w14:paraId="7D63393A" w14:textId="77777777" w:rsidR="000E000E" w:rsidRPr="004647BD" w:rsidRDefault="000E000E" w:rsidP="000E000E">
      <w:pPr>
        <w:pStyle w:val="aa"/>
      </w:pPr>
      <w:r w:rsidRPr="004647BD">
        <w:t>pygame.quit()</w:t>
      </w:r>
    </w:p>
    <w:p w14:paraId="62976812" w14:textId="77777777" w:rsidR="000E000E" w:rsidRPr="004647BD" w:rsidRDefault="000E000E" w:rsidP="000E000E">
      <w:pPr>
        <w:shd w:val="clear" w:color="auto" w:fill="FFFFFF"/>
        <w:spacing w:line="285" w:lineRule="atLeast"/>
        <w:rPr>
          <w:rFonts w:ascii="Consolas" w:eastAsia="Times New Roman" w:hAnsi="Consolas"/>
          <w:color w:val="292929"/>
          <w:sz w:val="21"/>
          <w:szCs w:val="21"/>
        </w:rPr>
      </w:pPr>
    </w:p>
    <w:p w14:paraId="65805A12" w14:textId="77777777" w:rsidR="000E000E" w:rsidRDefault="000E000E" w:rsidP="000E000E">
      <w:pPr>
        <w:pStyle w:val="a9"/>
        <w:numPr>
          <w:ilvl w:val="0"/>
          <w:numId w:val="3"/>
        </w:numPr>
        <w:rPr>
          <w:rFonts w:ascii="Consolas" w:eastAsia="Times New Roman" w:hAnsi="Consolas"/>
          <w:color w:val="292929"/>
          <w:kern w:val="0"/>
          <w:sz w:val="21"/>
          <w:szCs w:val="21"/>
          <w14:ligatures w14:val="none"/>
        </w:rPr>
      </w:pPr>
      <w:r w:rsidRPr="007E021F">
        <w:rPr>
          <w:rFonts w:eastAsia="Times New Roman"/>
        </w:rPr>
        <w:t>Изображение: Мы можем загрузить изображение и использовать его как визуальное представление персонажа:</w:t>
      </w:r>
    </w:p>
    <w:p w14:paraId="080C5516" w14:textId="77777777" w:rsidR="000E000E" w:rsidRPr="007E021F" w:rsidRDefault="000E000E" w:rsidP="000E000E">
      <w:pPr>
        <w:pStyle w:val="aa"/>
      </w:pPr>
      <w:r w:rsidRPr="007E021F">
        <w:rPr>
          <w:color w:val="B5200D"/>
        </w:rPr>
        <w:t>import</w:t>
      </w:r>
      <w:r w:rsidRPr="007E021F">
        <w:t xml:space="preserve"> pygame</w:t>
      </w:r>
    </w:p>
    <w:p w14:paraId="5C28D9B9" w14:textId="77777777" w:rsidR="000E000E" w:rsidRPr="004647BD" w:rsidRDefault="000E000E" w:rsidP="000E000E">
      <w:pPr>
        <w:pStyle w:val="aa"/>
      </w:pPr>
    </w:p>
    <w:p w14:paraId="263578E8" w14:textId="77777777" w:rsidR="000E000E" w:rsidRPr="004647BD" w:rsidRDefault="000E000E" w:rsidP="000E000E">
      <w:pPr>
        <w:pStyle w:val="aa"/>
      </w:pPr>
      <w:r w:rsidRPr="004647BD">
        <w:rPr>
          <w:color w:val="515151"/>
        </w:rPr>
        <w:t># ... (инициализация Pygame, создание окна)</w:t>
      </w:r>
    </w:p>
    <w:p w14:paraId="6C6C28EE" w14:textId="77777777" w:rsidR="000E000E" w:rsidRPr="004647BD" w:rsidRDefault="000E000E" w:rsidP="000E000E">
      <w:pPr>
        <w:pStyle w:val="aa"/>
      </w:pPr>
    </w:p>
    <w:p w14:paraId="0C6B2BB3" w14:textId="77777777" w:rsidR="000E000E" w:rsidRPr="004647BD" w:rsidRDefault="000E000E" w:rsidP="000E000E">
      <w:pPr>
        <w:pStyle w:val="aa"/>
      </w:pPr>
      <w:r w:rsidRPr="004647BD">
        <w:t xml:space="preserve">player_image </w:t>
      </w:r>
      <w:r w:rsidRPr="004647BD">
        <w:rPr>
          <w:color w:val="000000"/>
        </w:rPr>
        <w:t>=</w:t>
      </w:r>
      <w:r w:rsidRPr="004647BD">
        <w:t xml:space="preserve"> pygame.image.load(</w:t>
      </w:r>
      <w:r w:rsidRPr="004647BD">
        <w:rPr>
          <w:color w:val="0F4A85"/>
        </w:rPr>
        <w:t>"player.png"</w:t>
      </w:r>
      <w:r w:rsidRPr="004647BD">
        <w:t xml:space="preserve">).convert_alpha() </w:t>
      </w:r>
      <w:r w:rsidRPr="004647BD">
        <w:rPr>
          <w:color w:val="515151"/>
        </w:rPr>
        <w:t># Загружаем изображение персонажа</w:t>
      </w:r>
    </w:p>
    <w:p w14:paraId="0678219C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player_rect </w:t>
      </w:r>
      <w:r w:rsidRPr="004647BD">
        <w:rPr>
          <w:color w:val="000000"/>
          <w:lang w:val="en-US"/>
        </w:rPr>
        <w:t>=</w:t>
      </w:r>
      <w:r w:rsidRPr="004647BD">
        <w:rPr>
          <w:lang w:val="en-US"/>
        </w:rPr>
        <w:t xml:space="preserve"> player_image.get_rect(</w:t>
      </w:r>
      <w:r w:rsidRPr="004647BD">
        <w:rPr>
          <w:color w:val="001080"/>
          <w:lang w:val="en-US"/>
        </w:rPr>
        <w:t>center</w:t>
      </w:r>
      <w:r w:rsidRPr="004647BD">
        <w:rPr>
          <w:color w:val="000000"/>
          <w:lang w:val="en-US"/>
        </w:rPr>
        <w:t>=</w:t>
      </w:r>
      <w:r w:rsidRPr="004647BD">
        <w:rPr>
          <w:lang w:val="en-US"/>
        </w:rPr>
        <w:t>(</w:t>
      </w:r>
      <w:r w:rsidRPr="004647BD">
        <w:rPr>
          <w:color w:val="096D48"/>
          <w:lang w:val="en-US"/>
        </w:rPr>
        <w:t>100</w:t>
      </w:r>
      <w:r w:rsidRPr="004647BD">
        <w:rPr>
          <w:lang w:val="en-US"/>
        </w:rPr>
        <w:t xml:space="preserve">, </w:t>
      </w:r>
      <w:r w:rsidRPr="004647BD">
        <w:rPr>
          <w:color w:val="096D48"/>
          <w:lang w:val="en-US"/>
        </w:rPr>
        <w:t>300</w:t>
      </w:r>
      <w:r w:rsidRPr="004647BD">
        <w:rPr>
          <w:lang w:val="en-US"/>
        </w:rPr>
        <w:t xml:space="preserve">)) </w:t>
      </w:r>
      <w:r w:rsidRPr="004647BD">
        <w:rPr>
          <w:color w:val="515151"/>
          <w:lang w:val="en-US"/>
        </w:rPr>
        <w:t xml:space="preserve"># </w:t>
      </w:r>
      <w:r w:rsidRPr="004647BD">
        <w:rPr>
          <w:color w:val="515151"/>
        </w:rPr>
        <w:t>Создаем</w:t>
      </w:r>
      <w:r w:rsidRPr="004647BD">
        <w:rPr>
          <w:color w:val="515151"/>
          <w:lang w:val="en-US"/>
        </w:rPr>
        <w:t xml:space="preserve"> Rect </w:t>
      </w:r>
      <w:r w:rsidRPr="004647BD">
        <w:rPr>
          <w:color w:val="515151"/>
        </w:rPr>
        <w:t>с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центром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в</w:t>
      </w:r>
      <w:r w:rsidRPr="004647BD">
        <w:rPr>
          <w:color w:val="515151"/>
          <w:lang w:val="en-US"/>
        </w:rPr>
        <w:t xml:space="preserve"> (100, 300)</w:t>
      </w:r>
    </w:p>
    <w:p w14:paraId="49AE1E43" w14:textId="77777777" w:rsidR="000E000E" w:rsidRPr="004647BD" w:rsidRDefault="000E000E" w:rsidP="000E000E">
      <w:pPr>
        <w:pStyle w:val="aa"/>
        <w:rPr>
          <w:lang w:val="en-US"/>
        </w:rPr>
      </w:pPr>
    </w:p>
    <w:p w14:paraId="37CBB9D8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running </w:t>
      </w:r>
      <w:r w:rsidRPr="004647BD">
        <w:rPr>
          <w:color w:val="000000"/>
          <w:lang w:val="en-US"/>
        </w:rPr>
        <w:t>=</w:t>
      </w:r>
      <w:r w:rsidRPr="004647BD">
        <w:rPr>
          <w:lang w:val="en-US"/>
        </w:rPr>
        <w:t xml:space="preserve"> </w:t>
      </w:r>
      <w:r w:rsidRPr="004647BD">
        <w:rPr>
          <w:color w:val="0F4A85"/>
          <w:lang w:val="en-US"/>
        </w:rPr>
        <w:t>True</w:t>
      </w:r>
    </w:p>
    <w:p w14:paraId="1DA57494" w14:textId="77777777" w:rsidR="000E000E" w:rsidRPr="004647BD" w:rsidRDefault="000E000E" w:rsidP="000E000E">
      <w:pPr>
        <w:pStyle w:val="aa"/>
        <w:rPr>
          <w:lang w:val="en-US"/>
        </w:rPr>
      </w:pPr>
    </w:p>
    <w:p w14:paraId="6F7614D3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color w:val="B5200D"/>
          <w:lang w:val="en-US"/>
        </w:rPr>
        <w:t>while</w:t>
      </w:r>
      <w:r w:rsidRPr="004647BD">
        <w:rPr>
          <w:lang w:val="en-US"/>
        </w:rPr>
        <w:t xml:space="preserve"> running:</w:t>
      </w:r>
    </w:p>
    <w:p w14:paraId="2009D24C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  </w:t>
      </w:r>
      <w:r w:rsidRPr="004647BD">
        <w:rPr>
          <w:color w:val="515151"/>
          <w:lang w:val="en-US"/>
        </w:rPr>
        <w:t># ... (</w:t>
      </w:r>
      <w:r w:rsidRPr="004647BD">
        <w:rPr>
          <w:color w:val="515151"/>
        </w:rPr>
        <w:t>обработка</w:t>
      </w:r>
      <w:r w:rsidRPr="004647BD">
        <w:rPr>
          <w:color w:val="515151"/>
          <w:lang w:val="en-US"/>
        </w:rPr>
        <w:t xml:space="preserve"> </w:t>
      </w:r>
      <w:r w:rsidRPr="004647BD">
        <w:rPr>
          <w:color w:val="515151"/>
        </w:rPr>
        <w:t>событий</w:t>
      </w:r>
      <w:r w:rsidRPr="004647BD">
        <w:rPr>
          <w:color w:val="515151"/>
          <w:lang w:val="en-US"/>
        </w:rPr>
        <w:t>)</w:t>
      </w:r>
    </w:p>
    <w:p w14:paraId="33D579F6" w14:textId="77777777" w:rsidR="000E000E" w:rsidRPr="004647BD" w:rsidRDefault="000E000E" w:rsidP="000E000E">
      <w:pPr>
        <w:pStyle w:val="aa"/>
        <w:rPr>
          <w:lang w:val="en-US"/>
        </w:rPr>
      </w:pPr>
    </w:p>
    <w:p w14:paraId="1FB4AFBB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  screen.fill((255, 255, 255)) # </w:t>
      </w:r>
      <w:r w:rsidRPr="004647BD">
        <w:t>Заливка</w:t>
      </w:r>
      <w:r w:rsidRPr="004647BD">
        <w:rPr>
          <w:lang w:val="en-US"/>
        </w:rPr>
        <w:t xml:space="preserve"> </w:t>
      </w:r>
      <w:r w:rsidRPr="004647BD">
        <w:t>экрана</w:t>
      </w:r>
      <w:r w:rsidRPr="004647BD">
        <w:rPr>
          <w:lang w:val="en-US"/>
        </w:rPr>
        <w:t xml:space="preserve"> </w:t>
      </w:r>
      <w:r w:rsidRPr="004647BD">
        <w:t>белым</w:t>
      </w:r>
    </w:p>
    <w:p w14:paraId="71C658D8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  screen.blit(player_image, player_rect) # </w:t>
      </w:r>
      <w:r w:rsidRPr="004647BD">
        <w:t>Отображение</w:t>
      </w:r>
      <w:r w:rsidRPr="004647BD">
        <w:rPr>
          <w:lang w:val="en-US"/>
        </w:rPr>
        <w:t xml:space="preserve"> </w:t>
      </w:r>
      <w:r w:rsidRPr="004647BD">
        <w:t>изображения</w:t>
      </w:r>
      <w:r w:rsidRPr="004647BD">
        <w:rPr>
          <w:lang w:val="en-US"/>
        </w:rPr>
        <w:t xml:space="preserve"> </w:t>
      </w:r>
      <w:r w:rsidRPr="004647BD">
        <w:t>персонажа</w:t>
      </w:r>
    </w:p>
    <w:p w14:paraId="614B5459" w14:textId="77777777" w:rsidR="000E000E" w:rsidRPr="004647BD" w:rsidRDefault="000E000E" w:rsidP="000E000E">
      <w:pPr>
        <w:pStyle w:val="aa"/>
        <w:rPr>
          <w:lang w:val="en-US"/>
        </w:rPr>
      </w:pPr>
    </w:p>
    <w:p w14:paraId="21EFBA2B" w14:textId="77777777" w:rsidR="000E000E" w:rsidRPr="004647BD" w:rsidRDefault="000E000E" w:rsidP="000E000E">
      <w:pPr>
        <w:pStyle w:val="aa"/>
      </w:pPr>
      <w:r w:rsidRPr="004647BD">
        <w:t># ... (обновление экрана)</w:t>
      </w:r>
    </w:p>
    <w:p w14:paraId="04C5C350" w14:textId="77777777" w:rsidR="000E000E" w:rsidRPr="004647BD" w:rsidRDefault="000E000E" w:rsidP="000E000E">
      <w:pPr>
        <w:pStyle w:val="aa"/>
      </w:pPr>
      <w:r w:rsidRPr="004647BD">
        <w:t>pygame.quit()</w:t>
      </w:r>
    </w:p>
    <w:p w14:paraId="31E296AD" w14:textId="77777777" w:rsidR="000E000E" w:rsidRPr="004647BD" w:rsidRDefault="000E000E" w:rsidP="000E000E">
      <w:pPr>
        <w:shd w:val="clear" w:color="auto" w:fill="FFFFFF"/>
        <w:spacing w:line="285" w:lineRule="atLeast"/>
        <w:rPr>
          <w:rFonts w:ascii="Consolas" w:eastAsia="Times New Roman" w:hAnsi="Consolas"/>
          <w:color w:val="292929"/>
          <w:sz w:val="21"/>
          <w:szCs w:val="21"/>
        </w:rPr>
      </w:pPr>
    </w:p>
    <w:p w14:paraId="5CBB30AE" w14:textId="77777777" w:rsidR="000E000E" w:rsidRPr="004647BD" w:rsidRDefault="000E000E" w:rsidP="000E000E">
      <w:pPr>
        <w:shd w:val="clear" w:color="auto" w:fill="FFFFFF"/>
        <w:spacing w:line="285" w:lineRule="atLeast"/>
        <w:rPr>
          <w:rFonts w:ascii="Consolas" w:eastAsia="Times New Roman" w:hAnsi="Consolas"/>
          <w:color w:val="292929"/>
          <w:sz w:val="21"/>
          <w:szCs w:val="21"/>
        </w:rPr>
      </w:pPr>
    </w:p>
    <w:p w14:paraId="14476824" w14:textId="77777777" w:rsidR="000E000E" w:rsidRPr="004647BD" w:rsidRDefault="000E000E" w:rsidP="000E000E">
      <w:pPr>
        <w:ind w:firstLine="708"/>
        <w:rPr>
          <w:rFonts w:eastAsia="Times New Roman"/>
        </w:rPr>
      </w:pPr>
      <w:r w:rsidRPr="004647BD">
        <w:rPr>
          <w:rFonts w:eastAsia="Times New Roman"/>
        </w:rPr>
        <w:t>Чтобы сделать персонажа подвижным, мы будем обновлять его координаты в цикле игры:</w:t>
      </w:r>
    </w:p>
    <w:p w14:paraId="1272FA42" w14:textId="77777777" w:rsidR="000E000E" w:rsidRPr="004647BD" w:rsidRDefault="000E000E" w:rsidP="000E000E">
      <w:pPr>
        <w:pStyle w:val="aa"/>
      </w:pPr>
      <w:r w:rsidRPr="004647BD">
        <w:t>import pygame</w:t>
      </w:r>
    </w:p>
    <w:p w14:paraId="5FF76CE6" w14:textId="77777777" w:rsidR="000E000E" w:rsidRPr="004647BD" w:rsidRDefault="000E000E" w:rsidP="000E000E">
      <w:pPr>
        <w:pStyle w:val="aa"/>
      </w:pPr>
    </w:p>
    <w:p w14:paraId="321992DD" w14:textId="77777777" w:rsidR="000E000E" w:rsidRPr="004647BD" w:rsidRDefault="000E000E" w:rsidP="000E000E">
      <w:pPr>
        <w:pStyle w:val="aa"/>
      </w:pPr>
      <w:r w:rsidRPr="004647BD">
        <w:t># ... (инициализация, создание окна, загрузка изображения персонажа)</w:t>
      </w:r>
    </w:p>
    <w:p w14:paraId="1A2403ED" w14:textId="77777777" w:rsidR="000E000E" w:rsidRPr="004647BD" w:rsidRDefault="000E000E" w:rsidP="000E000E">
      <w:pPr>
        <w:pStyle w:val="aa"/>
      </w:pPr>
    </w:p>
    <w:p w14:paraId="72B75431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player_speed = 5 # </w:t>
      </w:r>
      <w:r w:rsidRPr="004647BD">
        <w:t>Скорость</w:t>
      </w:r>
      <w:r w:rsidRPr="004647BD">
        <w:rPr>
          <w:lang w:val="en-US"/>
        </w:rPr>
        <w:t xml:space="preserve"> </w:t>
      </w:r>
      <w:r w:rsidRPr="004647BD">
        <w:t>движения</w:t>
      </w:r>
    </w:p>
    <w:p w14:paraId="7E25C55F" w14:textId="77777777" w:rsidR="000E000E" w:rsidRPr="004647BD" w:rsidRDefault="000E000E" w:rsidP="000E000E">
      <w:pPr>
        <w:pStyle w:val="aa"/>
        <w:rPr>
          <w:lang w:val="en-US"/>
        </w:rPr>
      </w:pPr>
    </w:p>
    <w:p w14:paraId="0A11CB2C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>running = True</w:t>
      </w:r>
    </w:p>
    <w:p w14:paraId="67ABFB9F" w14:textId="77777777" w:rsidR="000E000E" w:rsidRPr="004647BD" w:rsidRDefault="000E000E" w:rsidP="000E000E">
      <w:pPr>
        <w:pStyle w:val="aa"/>
        <w:rPr>
          <w:lang w:val="en-US"/>
        </w:rPr>
      </w:pPr>
    </w:p>
    <w:p w14:paraId="4BE0FC25" w14:textId="77777777" w:rsidR="000E000E" w:rsidRPr="000E000E" w:rsidRDefault="000E000E" w:rsidP="000E000E">
      <w:pPr>
        <w:pStyle w:val="aa"/>
        <w:rPr>
          <w:lang w:val="en-US"/>
        </w:rPr>
      </w:pPr>
      <w:r w:rsidRPr="000E000E">
        <w:rPr>
          <w:lang w:val="en-US"/>
        </w:rPr>
        <w:t>while running:</w:t>
      </w:r>
    </w:p>
    <w:p w14:paraId="1135FB2D" w14:textId="77777777" w:rsidR="000E000E" w:rsidRPr="000E000E" w:rsidRDefault="000E000E" w:rsidP="000E000E">
      <w:pPr>
        <w:pStyle w:val="aa"/>
        <w:rPr>
          <w:lang w:val="en-US"/>
        </w:rPr>
      </w:pPr>
      <w:r w:rsidRPr="000E000E">
        <w:rPr>
          <w:lang w:val="en-US"/>
        </w:rPr>
        <w:t>  # ... (</w:t>
      </w:r>
      <w:r w:rsidRPr="004647BD">
        <w:t>обработка</w:t>
      </w:r>
      <w:r w:rsidRPr="000E000E">
        <w:rPr>
          <w:lang w:val="en-US"/>
        </w:rPr>
        <w:t xml:space="preserve"> </w:t>
      </w:r>
      <w:r w:rsidRPr="004647BD">
        <w:t>событий</w:t>
      </w:r>
      <w:r w:rsidRPr="000E000E">
        <w:rPr>
          <w:lang w:val="en-US"/>
        </w:rPr>
        <w:t>)</w:t>
      </w:r>
    </w:p>
    <w:p w14:paraId="5EF197C1" w14:textId="77777777" w:rsidR="000E000E" w:rsidRPr="000E000E" w:rsidRDefault="000E000E" w:rsidP="000E000E">
      <w:pPr>
        <w:pStyle w:val="aa"/>
        <w:rPr>
          <w:lang w:val="en-US"/>
        </w:rPr>
      </w:pPr>
    </w:p>
    <w:p w14:paraId="7557BFF8" w14:textId="77777777" w:rsidR="000E000E" w:rsidRPr="00200BDE" w:rsidRDefault="000E000E" w:rsidP="000E000E">
      <w:pPr>
        <w:pStyle w:val="aa"/>
        <w:rPr>
          <w:lang w:val="en-US"/>
        </w:rPr>
      </w:pPr>
      <w:r w:rsidRPr="000E000E">
        <w:rPr>
          <w:lang w:val="en-US"/>
        </w:rPr>
        <w:t>  keys</w:t>
      </w:r>
      <w:r w:rsidRPr="00200BDE">
        <w:rPr>
          <w:lang w:val="en-US"/>
        </w:rPr>
        <w:t xml:space="preserve"> = </w:t>
      </w:r>
      <w:r w:rsidRPr="000E000E">
        <w:rPr>
          <w:lang w:val="en-US"/>
        </w:rPr>
        <w:t>pygame</w:t>
      </w:r>
      <w:r w:rsidRPr="00200BDE">
        <w:rPr>
          <w:lang w:val="en-US"/>
        </w:rPr>
        <w:t>.</w:t>
      </w:r>
      <w:r w:rsidRPr="000E000E">
        <w:rPr>
          <w:lang w:val="en-US"/>
        </w:rPr>
        <w:t>key</w:t>
      </w:r>
      <w:r w:rsidRPr="00200BDE">
        <w:rPr>
          <w:lang w:val="en-US"/>
        </w:rPr>
        <w:t>.</w:t>
      </w:r>
      <w:r w:rsidRPr="000E000E">
        <w:rPr>
          <w:lang w:val="en-US"/>
        </w:rPr>
        <w:t>get</w:t>
      </w:r>
      <w:r w:rsidRPr="00200BDE">
        <w:rPr>
          <w:lang w:val="en-US"/>
        </w:rPr>
        <w:t>_</w:t>
      </w:r>
      <w:r w:rsidRPr="000E000E">
        <w:rPr>
          <w:lang w:val="en-US"/>
        </w:rPr>
        <w:t>pressed</w:t>
      </w:r>
      <w:r w:rsidRPr="00200BDE">
        <w:rPr>
          <w:lang w:val="en-US"/>
        </w:rPr>
        <w:t xml:space="preserve">() # </w:t>
      </w:r>
      <w:r w:rsidRPr="004647BD">
        <w:t>Получаем</w:t>
      </w:r>
      <w:r w:rsidRPr="00200BDE">
        <w:rPr>
          <w:lang w:val="en-US"/>
        </w:rPr>
        <w:t xml:space="preserve"> </w:t>
      </w:r>
      <w:r w:rsidRPr="004647BD">
        <w:t>состояние</w:t>
      </w:r>
      <w:r w:rsidRPr="00200BDE">
        <w:rPr>
          <w:lang w:val="en-US"/>
        </w:rPr>
        <w:t xml:space="preserve"> </w:t>
      </w:r>
      <w:r w:rsidRPr="004647BD">
        <w:t>всех</w:t>
      </w:r>
      <w:r w:rsidRPr="00200BDE">
        <w:rPr>
          <w:lang w:val="en-US"/>
        </w:rPr>
        <w:t xml:space="preserve"> </w:t>
      </w:r>
      <w:r w:rsidRPr="004647BD">
        <w:t>клавиш</w:t>
      </w:r>
    </w:p>
    <w:p w14:paraId="426C8CC6" w14:textId="77777777" w:rsidR="000E000E" w:rsidRPr="004647BD" w:rsidRDefault="000E000E" w:rsidP="000E000E">
      <w:pPr>
        <w:pStyle w:val="aa"/>
        <w:rPr>
          <w:lang w:val="en-US"/>
        </w:rPr>
      </w:pPr>
      <w:r w:rsidRPr="000E000E">
        <w:rPr>
          <w:lang w:val="en-US"/>
        </w:rPr>
        <w:t> </w:t>
      </w:r>
      <w:r w:rsidRPr="00200BDE">
        <w:rPr>
          <w:lang w:val="en-US"/>
        </w:rPr>
        <w:t xml:space="preserve"> </w:t>
      </w:r>
      <w:r w:rsidRPr="004647BD">
        <w:rPr>
          <w:lang w:val="en-US"/>
        </w:rPr>
        <w:t>if keys[pygame.K_LEFT]:</w:t>
      </w:r>
    </w:p>
    <w:p w14:paraId="59614F2F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 xml:space="preserve">    player_rect.x -= player_speed </w:t>
      </w:r>
    </w:p>
    <w:p w14:paraId="0527B451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>  if keys[pygame.K_RIGHT]:</w:t>
      </w:r>
    </w:p>
    <w:p w14:paraId="5F3D2CAA" w14:textId="77777777" w:rsidR="000E000E" w:rsidRPr="004647BD" w:rsidRDefault="000E000E" w:rsidP="000E000E">
      <w:pPr>
        <w:pStyle w:val="aa"/>
        <w:rPr>
          <w:lang w:val="en-US"/>
        </w:rPr>
      </w:pPr>
      <w:r w:rsidRPr="004647BD">
        <w:rPr>
          <w:lang w:val="en-US"/>
        </w:rPr>
        <w:t>    player_rect.x += player_speed</w:t>
      </w:r>
    </w:p>
    <w:p w14:paraId="48E75A29" w14:textId="77777777" w:rsidR="000E000E" w:rsidRPr="004647BD" w:rsidRDefault="000E000E" w:rsidP="000E000E">
      <w:pPr>
        <w:pStyle w:val="aa"/>
        <w:rPr>
          <w:lang w:val="en-US"/>
        </w:rPr>
      </w:pPr>
    </w:p>
    <w:p w14:paraId="6E7AC004" w14:textId="77777777" w:rsidR="000E000E" w:rsidRPr="004647BD" w:rsidRDefault="000E000E" w:rsidP="000E000E">
      <w:pPr>
        <w:pStyle w:val="aa"/>
      </w:pPr>
      <w:r w:rsidRPr="004647BD">
        <w:rPr>
          <w:lang w:val="en-US"/>
        </w:rPr>
        <w:t xml:space="preserve">  # ... </w:t>
      </w:r>
      <w:r w:rsidRPr="004647BD">
        <w:t>(очистка экрана, отрисовка, обновление экрана)</w:t>
      </w:r>
    </w:p>
    <w:p w14:paraId="76255395" w14:textId="77777777" w:rsidR="000E000E" w:rsidRPr="004647BD" w:rsidRDefault="000E000E" w:rsidP="000E000E">
      <w:pPr>
        <w:pStyle w:val="aa"/>
      </w:pPr>
    </w:p>
    <w:p w14:paraId="11047E55" w14:textId="77777777" w:rsidR="000E000E" w:rsidRPr="004647BD" w:rsidRDefault="000E000E" w:rsidP="000E000E">
      <w:pPr>
        <w:pStyle w:val="aa"/>
      </w:pPr>
      <w:r w:rsidRPr="004647BD">
        <w:t>pygame.quit()</w:t>
      </w:r>
    </w:p>
    <w:p w14:paraId="746F3873" w14:textId="77777777" w:rsidR="000E000E" w:rsidRPr="004647BD" w:rsidRDefault="000E000E" w:rsidP="000E000E">
      <w:pPr>
        <w:shd w:val="clear" w:color="auto" w:fill="FFFFFF"/>
        <w:spacing w:line="285" w:lineRule="atLeast"/>
        <w:rPr>
          <w:rFonts w:ascii="Consolas" w:eastAsia="Times New Roman" w:hAnsi="Consolas"/>
          <w:color w:val="292929"/>
          <w:sz w:val="21"/>
          <w:szCs w:val="21"/>
        </w:rPr>
      </w:pPr>
    </w:p>
    <w:p w14:paraId="69D58F1B" w14:textId="77777777" w:rsidR="000E000E" w:rsidRPr="004647BD" w:rsidRDefault="000E000E" w:rsidP="000E000E">
      <w:pPr>
        <w:rPr>
          <w:rFonts w:eastAsia="Times New Roman"/>
        </w:rPr>
      </w:pPr>
      <w:r w:rsidRPr="004647BD">
        <w:rPr>
          <w:rFonts w:eastAsia="Times New Roman"/>
        </w:rPr>
        <w:t xml:space="preserve">Процесс создания других объектов (например, препятствий, врагов, бонусов) очень похож на создание персонажа. </w:t>
      </w:r>
      <w:r>
        <w:rPr>
          <w:rFonts w:eastAsia="Times New Roman"/>
        </w:rPr>
        <w:t>М</w:t>
      </w:r>
      <w:r w:rsidRPr="004647BD">
        <w:rPr>
          <w:rFonts w:eastAsia="Times New Roman"/>
        </w:rPr>
        <w:t>ы може</w:t>
      </w:r>
      <w:r>
        <w:rPr>
          <w:rFonts w:eastAsia="Times New Roman"/>
        </w:rPr>
        <w:t>м</w:t>
      </w:r>
      <w:r w:rsidRPr="004647BD">
        <w:rPr>
          <w:rFonts w:eastAsia="Times New Roman"/>
        </w:rPr>
        <w:t xml:space="preserve"> использовать прямоугольники, изображения или даже сочетание обоих методов.</w:t>
      </w:r>
    </w:p>
    <w:p w14:paraId="40DFFE69" w14:textId="77777777" w:rsidR="000E000E" w:rsidRDefault="000E000E" w:rsidP="000E000E">
      <w:pPr>
        <w:ind w:firstLine="708"/>
        <w:rPr>
          <w:rFonts w:eastAsia="Times New Roman"/>
        </w:rPr>
      </w:pPr>
      <w:r w:rsidRPr="004647BD">
        <w:rPr>
          <w:rFonts w:eastAsia="Times New Roman"/>
        </w:rPr>
        <w:t xml:space="preserve">Чтобы реализовать взаимодействие между объектами, нам необходимо уметь определять, столкнулись ли они. Pygame предоставляет метод </w:t>
      </w:r>
      <w:proofErr w:type="spellStart"/>
      <w:proofErr w:type="gramStart"/>
      <w:r w:rsidRPr="004647BD">
        <w:rPr>
          <w:rFonts w:eastAsia="Times New Roman"/>
        </w:rPr>
        <w:t>colliderect</w:t>
      </w:r>
      <w:proofErr w:type="spellEnd"/>
      <w:r w:rsidRPr="004647BD">
        <w:rPr>
          <w:rFonts w:eastAsia="Times New Roman"/>
        </w:rPr>
        <w:t>(</w:t>
      </w:r>
      <w:proofErr w:type="gramEnd"/>
      <w:r w:rsidRPr="004647BD">
        <w:rPr>
          <w:rFonts w:eastAsia="Times New Roman"/>
        </w:rPr>
        <w:t>), который проверяет, пересекаются ли два прямоугольника:</w:t>
      </w:r>
    </w:p>
    <w:p w14:paraId="6C2FE8CB" w14:textId="77777777" w:rsidR="000E000E" w:rsidRPr="004647BD" w:rsidRDefault="000E000E" w:rsidP="000E000E">
      <w:pPr>
        <w:pStyle w:val="aa"/>
        <w:rPr>
          <w:rFonts w:ascii="Times New Roman" w:hAnsi="Times New Roman"/>
          <w:color w:val="auto"/>
          <w:kern w:val="2"/>
          <w:sz w:val="28"/>
          <w:szCs w:val="28"/>
          <w:lang w:val="en-US"/>
          <w14:ligatures w14:val="standardContextual"/>
        </w:rPr>
      </w:pPr>
      <w:r w:rsidRPr="004647BD">
        <w:rPr>
          <w:lang w:val="en-US"/>
        </w:rPr>
        <w:lastRenderedPageBreak/>
        <w:t>if player_rect.colliderect(enemy_rect):</w:t>
      </w:r>
    </w:p>
    <w:p w14:paraId="0502AE1C" w14:textId="77777777" w:rsidR="000E000E" w:rsidRPr="004647BD" w:rsidRDefault="000E000E" w:rsidP="000E000E">
      <w:pPr>
        <w:pStyle w:val="aa"/>
        <w:rPr>
          <w:rFonts w:ascii="Consolas" w:hAnsi="Consolas"/>
          <w:color w:val="292929"/>
          <w:sz w:val="21"/>
        </w:rPr>
      </w:pPr>
      <w:r w:rsidRPr="004647BD">
        <w:rPr>
          <w:lang w:val="en-US"/>
        </w:rPr>
        <w:t xml:space="preserve">  </w:t>
      </w:r>
      <w:r w:rsidRPr="004647BD">
        <w:t># Персонаж столкнулся с врагом</w:t>
      </w:r>
    </w:p>
    <w:p w14:paraId="52DE0D1C" w14:textId="77777777" w:rsidR="000E000E" w:rsidRDefault="000E000E" w:rsidP="000E000E">
      <w:pPr>
        <w:rPr>
          <w:rFonts w:ascii="Consolas" w:eastAsia="Times New Roman" w:hAnsi="Consolas"/>
          <w:color w:val="292929"/>
          <w:sz w:val="21"/>
          <w:szCs w:val="21"/>
        </w:rPr>
      </w:pPr>
    </w:p>
    <w:p w14:paraId="2BA9DA11" w14:textId="47603855" w:rsidR="000E000E" w:rsidRPr="0059772D" w:rsidRDefault="000E000E" w:rsidP="006C7DB0">
      <w:pPr>
        <w:pStyle w:val="2"/>
        <w:rPr>
          <w:rFonts w:ascii="Consolas" w:eastAsia="Times New Roman" w:hAnsi="Consolas"/>
          <w:color w:val="292929"/>
          <w:sz w:val="21"/>
          <w:szCs w:val="21"/>
        </w:rPr>
      </w:pPr>
      <w:bookmarkStart w:id="6" w:name="_Toc182511408"/>
      <w:r>
        <w:rPr>
          <w:rFonts w:eastAsia="Times New Roman"/>
          <w:sz w:val="32"/>
        </w:rPr>
        <w:t xml:space="preserve">1.3. </w:t>
      </w:r>
      <w:r w:rsidRPr="000E000E">
        <w:rPr>
          <w:rStyle w:val="20"/>
        </w:rPr>
        <w:t>Использование спрайтов</w:t>
      </w:r>
      <w:bookmarkEnd w:id="6"/>
    </w:p>
    <w:p w14:paraId="2E1F916C" w14:textId="77777777" w:rsidR="000E000E" w:rsidRPr="0059772D" w:rsidRDefault="000E000E" w:rsidP="000E000E">
      <w:pPr>
        <w:ind w:firstLine="708"/>
        <w:rPr>
          <w:rFonts w:ascii="Consolas" w:eastAsia="Times New Roman" w:hAnsi="Consolas"/>
          <w:color w:val="292929"/>
          <w:sz w:val="21"/>
          <w:szCs w:val="21"/>
        </w:rPr>
      </w:pPr>
      <w:r w:rsidRPr="0059772D">
        <w:rPr>
          <w:rFonts w:eastAsia="Times New Roman"/>
        </w:rPr>
        <w:t xml:space="preserve">Спрайт </w:t>
      </w:r>
      <w:proofErr w:type="gramStart"/>
      <w:r w:rsidRPr="0059772D">
        <w:rPr>
          <w:rFonts w:eastAsia="Times New Roman"/>
        </w:rPr>
        <w:t>- это</w:t>
      </w:r>
      <w:proofErr w:type="gramEnd"/>
      <w:r w:rsidRPr="0059772D">
        <w:rPr>
          <w:rFonts w:eastAsia="Times New Roman"/>
        </w:rPr>
        <w:t xml:space="preserve"> отдельный графический объект, который можно размещать и анимировать на экране. Спрайты </w:t>
      </w:r>
      <w:proofErr w:type="gramStart"/>
      <w:r w:rsidRPr="0059772D">
        <w:rPr>
          <w:rFonts w:eastAsia="Times New Roman"/>
        </w:rPr>
        <w:t>- это</w:t>
      </w:r>
      <w:proofErr w:type="gramEnd"/>
      <w:r w:rsidRPr="0059772D">
        <w:rPr>
          <w:rFonts w:eastAsia="Times New Roman"/>
        </w:rPr>
        <w:t xml:space="preserve"> изображения (например, персонаж, враг, пуля, предмет), которые можно свободно перемещать, вращать, масштабировать и даже анимировать.</w:t>
      </w:r>
    </w:p>
    <w:p w14:paraId="0C1AAE82" w14:textId="77777777" w:rsidR="000E000E" w:rsidRPr="0059772D" w:rsidRDefault="000E000E" w:rsidP="000E000E">
      <w:pPr>
        <w:ind w:firstLine="708"/>
        <w:rPr>
          <w:rFonts w:ascii="Consolas" w:eastAsia="Times New Roman" w:hAnsi="Consolas"/>
          <w:color w:val="292929"/>
          <w:sz w:val="21"/>
          <w:szCs w:val="21"/>
        </w:rPr>
      </w:pPr>
      <w:r>
        <w:rPr>
          <w:rFonts w:eastAsia="Times New Roman"/>
        </w:rPr>
        <w:t>Чтобы создать спрайт в</w:t>
      </w:r>
      <w:r w:rsidRPr="0059772D">
        <w:rPr>
          <w:rFonts w:eastAsia="Times New Roman"/>
        </w:rPr>
        <w:t xml:space="preserve"> Pygame мы используем класс </w:t>
      </w:r>
      <w:proofErr w:type="spellStart"/>
      <w:proofErr w:type="gramStart"/>
      <w:r w:rsidRPr="0059772D">
        <w:rPr>
          <w:rFonts w:eastAsia="Times New Roman"/>
        </w:rPr>
        <w:t>pygame.sprite</w:t>
      </w:r>
      <w:proofErr w:type="gramEnd"/>
      <w:r w:rsidRPr="0059772D">
        <w:rPr>
          <w:rFonts w:eastAsia="Times New Roman"/>
        </w:rPr>
        <w:t>.Sprite</w:t>
      </w:r>
      <w:proofErr w:type="spellEnd"/>
      <w:r w:rsidRPr="0059772D">
        <w:rPr>
          <w:rFonts w:eastAsia="Times New Roman"/>
        </w:rPr>
        <w:t xml:space="preserve"> для создания спрайтов.</w:t>
      </w:r>
    </w:p>
    <w:p w14:paraId="76A575A2" w14:textId="77777777" w:rsidR="000E000E" w:rsidRPr="000E000E" w:rsidRDefault="000E000E" w:rsidP="000E000E">
      <w:pPr>
        <w:pStyle w:val="aa"/>
        <w:rPr>
          <w:lang w:val="en-US"/>
        </w:rPr>
      </w:pPr>
      <w:r w:rsidRPr="000E000E">
        <w:rPr>
          <w:color w:val="B5200D"/>
          <w:lang w:val="en-US"/>
        </w:rPr>
        <w:t>import</w:t>
      </w:r>
      <w:r w:rsidRPr="000E000E">
        <w:rPr>
          <w:lang w:val="en-US"/>
        </w:rPr>
        <w:t xml:space="preserve"> pygame</w:t>
      </w:r>
    </w:p>
    <w:p w14:paraId="449EC1D6" w14:textId="77777777" w:rsidR="000E000E" w:rsidRPr="000E000E" w:rsidRDefault="000E000E" w:rsidP="000E000E">
      <w:pPr>
        <w:pStyle w:val="aa"/>
        <w:rPr>
          <w:lang w:val="en-US"/>
        </w:rPr>
      </w:pPr>
    </w:p>
    <w:p w14:paraId="197EFD7F" w14:textId="77777777" w:rsidR="000E000E" w:rsidRPr="005A09A5" w:rsidRDefault="000E000E" w:rsidP="000E000E">
      <w:pPr>
        <w:pStyle w:val="aa"/>
        <w:rPr>
          <w:lang w:val="en-US"/>
        </w:rPr>
      </w:pPr>
      <w:r w:rsidRPr="005A09A5">
        <w:rPr>
          <w:color w:val="0F4A85"/>
          <w:lang w:val="en-US"/>
        </w:rPr>
        <w:t>class</w:t>
      </w:r>
      <w:r w:rsidRPr="005A09A5">
        <w:rPr>
          <w:lang w:val="en-US"/>
        </w:rPr>
        <w:t xml:space="preserve"> </w:t>
      </w:r>
      <w:r w:rsidRPr="005A09A5">
        <w:rPr>
          <w:color w:val="185E73"/>
          <w:lang w:val="en-US"/>
        </w:rPr>
        <w:t>Player</w:t>
      </w:r>
      <w:r w:rsidRPr="005A09A5">
        <w:rPr>
          <w:lang w:val="en-US"/>
        </w:rPr>
        <w:t>(</w:t>
      </w:r>
      <w:r w:rsidRPr="005A09A5">
        <w:rPr>
          <w:color w:val="185E73"/>
          <w:lang w:val="en-US"/>
        </w:rPr>
        <w:t>pygame</w:t>
      </w:r>
      <w:r w:rsidRPr="005A09A5">
        <w:rPr>
          <w:lang w:val="en-US"/>
        </w:rPr>
        <w:t>.</w:t>
      </w:r>
      <w:r w:rsidRPr="005A09A5">
        <w:rPr>
          <w:color w:val="185E73"/>
          <w:lang w:val="en-US"/>
        </w:rPr>
        <w:t>sprite</w:t>
      </w:r>
      <w:r w:rsidRPr="005A09A5">
        <w:rPr>
          <w:lang w:val="en-US"/>
        </w:rPr>
        <w:t>.</w:t>
      </w:r>
      <w:r w:rsidRPr="005A09A5">
        <w:rPr>
          <w:color w:val="185E73"/>
          <w:lang w:val="en-US"/>
        </w:rPr>
        <w:t>Sprite</w:t>
      </w:r>
      <w:r w:rsidRPr="005A09A5">
        <w:rPr>
          <w:lang w:val="en-US"/>
        </w:rPr>
        <w:t>):</w:t>
      </w:r>
    </w:p>
    <w:p w14:paraId="37CFA0F1" w14:textId="77777777" w:rsidR="000E000E" w:rsidRPr="0059772D" w:rsidRDefault="000E000E" w:rsidP="000E000E">
      <w:pPr>
        <w:pStyle w:val="aa"/>
        <w:rPr>
          <w:lang w:val="en-US"/>
        </w:rPr>
      </w:pPr>
      <w:r w:rsidRPr="005A09A5">
        <w:rPr>
          <w:lang w:val="en-US"/>
        </w:rPr>
        <w:t xml:space="preserve">  </w:t>
      </w:r>
      <w:r w:rsidRPr="0059772D">
        <w:rPr>
          <w:color w:val="0F4A85"/>
          <w:lang w:val="en-US"/>
        </w:rPr>
        <w:t>def</w:t>
      </w:r>
      <w:r w:rsidRPr="0059772D">
        <w:rPr>
          <w:lang w:val="en-US"/>
        </w:rPr>
        <w:t xml:space="preserve"> </w:t>
      </w:r>
      <w:r w:rsidRPr="0059772D">
        <w:rPr>
          <w:color w:val="5E2CBC"/>
          <w:lang w:val="en-US"/>
        </w:rPr>
        <w:t>__init__</w:t>
      </w:r>
      <w:r w:rsidRPr="0059772D">
        <w:rPr>
          <w:lang w:val="en-US"/>
        </w:rPr>
        <w:t>(</w:t>
      </w:r>
      <w:r w:rsidRPr="0059772D">
        <w:rPr>
          <w:color w:val="001080"/>
          <w:lang w:val="en-US"/>
        </w:rPr>
        <w:t>self</w:t>
      </w:r>
      <w:r w:rsidRPr="0059772D">
        <w:rPr>
          <w:lang w:val="en-US"/>
        </w:rPr>
        <w:t xml:space="preserve">, </w:t>
      </w:r>
      <w:r w:rsidRPr="0059772D">
        <w:rPr>
          <w:color w:val="001080"/>
          <w:lang w:val="en-US"/>
        </w:rPr>
        <w:t>image_path</w:t>
      </w:r>
      <w:r w:rsidRPr="0059772D">
        <w:rPr>
          <w:lang w:val="en-US"/>
        </w:rPr>
        <w:t xml:space="preserve">, </w:t>
      </w:r>
      <w:r w:rsidRPr="0059772D">
        <w:rPr>
          <w:color w:val="001080"/>
          <w:lang w:val="en-US"/>
        </w:rPr>
        <w:t>x</w:t>
      </w:r>
      <w:r w:rsidRPr="0059772D">
        <w:rPr>
          <w:lang w:val="en-US"/>
        </w:rPr>
        <w:t xml:space="preserve">, </w:t>
      </w:r>
      <w:r w:rsidRPr="0059772D">
        <w:rPr>
          <w:color w:val="001080"/>
          <w:lang w:val="en-US"/>
        </w:rPr>
        <w:t>y</w:t>
      </w:r>
      <w:r w:rsidRPr="0059772D">
        <w:rPr>
          <w:lang w:val="en-US"/>
        </w:rPr>
        <w:t>):</w:t>
      </w:r>
    </w:p>
    <w:p w14:paraId="335E130C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</w:t>
      </w:r>
      <w:r w:rsidRPr="0059772D">
        <w:rPr>
          <w:color w:val="185E73"/>
          <w:lang w:val="en-US"/>
        </w:rPr>
        <w:t>super</w:t>
      </w:r>
      <w:r w:rsidRPr="0059772D">
        <w:rPr>
          <w:lang w:val="en-US"/>
        </w:rPr>
        <w:t>().</w:t>
      </w:r>
      <w:r w:rsidRPr="0059772D">
        <w:rPr>
          <w:color w:val="5E2CBC"/>
          <w:lang w:val="en-US"/>
        </w:rPr>
        <w:t>__init__</w:t>
      </w:r>
      <w:r w:rsidRPr="0059772D">
        <w:rPr>
          <w:lang w:val="en-US"/>
        </w:rPr>
        <w:t>()</w:t>
      </w:r>
    </w:p>
    <w:p w14:paraId="3B0D7080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</w:t>
      </w:r>
      <w:r w:rsidRPr="0059772D">
        <w:rPr>
          <w:color w:val="0F4A85"/>
          <w:lang w:val="en-US"/>
        </w:rPr>
        <w:t>self</w:t>
      </w:r>
      <w:r w:rsidRPr="0059772D">
        <w:rPr>
          <w:lang w:val="en-US"/>
        </w:rPr>
        <w:t xml:space="preserve">.image </w:t>
      </w:r>
      <w:r w:rsidRPr="0059772D">
        <w:rPr>
          <w:color w:val="000000"/>
          <w:lang w:val="en-US"/>
        </w:rPr>
        <w:t>=</w:t>
      </w:r>
      <w:r w:rsidRPr="0059772D">
        <w:rPr>
          <w:lang w:val="en-US"/>
        </w:rPr>
        <w:t xml:space="preserve"> pygame.image.load(image_path).convert_alpha()</w:t>
      </w:r>
    </w:p>
    <w:p w14:paraId="0DA1C0BC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</w:t>
      </w:r>
      <w:r w:rsidRPr="0059772D">
        <w:rPr>
          <w:color w:val="0F4A85"/>
          <w:lang w:val="en-US"/>
        </w:rPr>
        <w:t>self</w:t>
      </w:r>
      <w:r w:rsidRPr="0059772D">
        <w:rPr>
          <w:lang w:val="en-US"/>
        </w:rPr>
        <w:t xml:space="preserve">.rect </w:t>
      </w:r>
      <w:r w:rsidRPr="0059772D">
        <w:rPr>
          <w:color w:val="000000"/>
          <w:lang w:val="en-US"/>
        </w:rPr>
        <w:t>=</w:t>
      </w:r>
      <w:r w:rsidRPr="0059772D">
        <w:rPr>
          <w:lang w:val="en-US"/>
        </w:rPr>
        <w:t xml:space="preserve"> </w:t>
      </w:r>
      <w:r w:rsidRPr="0059772D">
        <w:rPr>
          <w:color w:val="0F4A85"/>
          <w:lang w:val="en-US"/>
        </w:rPr>
        <w:t>self</w:t>
      </w:r>
      <w:r w:rsidRPr="0059772D">
        <w:rPr>
          <w:lang w:val="en-US"/>
        </w:rPr>
        <w:t>.image.get_rect(</w:t>
      </w:r>
      <w:r w:rsidRPr="0059772D">
        <w:rPr>
          <w:color w:val="001080"/>
          <w:lang w:val="en-US"/>
        </w:rPr>
        <w:t>topleft</w:t>
      </w:r>
      <w:r w:rsidRPr="0059772D">
        <w:rPr>
          <w:color w:val="000000"/>
          <w:lang w:val="en-US"/>
        </w:rPr>
        <w:t>=</w:t>
      </w:r>
      <w:r w:rsidRPr="0059772D">
        <w:rPr>
          <w:lang w:val="en-US"/>
        </w:rPr>
        <w:t>(x, y))</w:t>
      </w:r>
    </w:p>
    <w:p w14:paraId="116BA4CC" w14:textId="77777777" w:rsidR="000E000E" w:rsidRPr="0059772D" w:rsidRDefault="000E000E" w:rsidP="000E000E">
      <w:pPr>
        <w:pStyle w:val="aa"/>
        <w:rPr>
          <w:lang w:val="en-US"/>
        </w:rPr>
      </w:pPr>
    </w:p>
    <w:p w14:paraId="699DD7EF" w14:textId="77777777" w:rsidR="000E000E" w:rsidRPr="0059772D" w:rsidRDefault="000E000E" w:rsidP="000E000E">
      <w:pPr>
        <w:pStyle w:val="aa"/>
      </w:pPr>
      <w:r w:rsidRPr="0059772D">
        <w:rPr>
          <w:lang w:val="en-US"/>
        </w:rPr>
        <w:t xml:space="preserve">  </w:t>
      </w:r>
      <w:r w:rsidRPr="0059772D">
        <w:rPr>
          <w:color w:val="0F4A85"/>
        </w:rPr>
        <w:t>def</w:t>
      </w:r>
      <w:r w:rsidRPr="0059772D">
        <w:t xml:space="preserve"> </w:t>
      </w:r>
      <w:r w:rsidRPr="0059772D">
        <w:rPr>
          <w:color w:val="5E2CBC"/>
        </w:rPr>
        <w:t>update</w:t>
      </w:r>
      <w:r w:rsidRPr="0059772D">
        <w:t>(</w:t>
      </w:r>
      <w:r w:rsidRPr="0059772D">
        <w:rPr>
          <w:color w:val="001080"/>
        </w:rPr>
        <w:t>self</w:t>
      </w:r>
      <w:r w:rsidRPr="0059772D">
        <w:t>):</w:t>
      </w:r>
    </w:p>
    <w:p w14:paraId="6771E402" w14:textId="77777777" w:rsidR="000E000E" w:rsidRPr="0059772D" w:rsidRDefault="000E000E" w:rsidP="000E000E">
      <w:pPr>
        <w:pStyle w:val="aa"/>
      </w:pPr>
      <w:r w:rsidRPr="0059772D">
        <w:t xml:space="preserve">    </w:t>
      </w:r>
      <w:r w:rsidRPr="0059772D">
        <w:rPr>
          <w:color w:val="515151"/>
        </w:rPr>
        <w:t># Логика обновления спрайта, например, движение</w:t>
      </w:r>
    </w:p>
    <w:p w14:paraId="1745080E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t xml:space="preserve">    </w:t>
      </w:r>
      <w:r w:rsidRPr="0059772D">
        <w:rPr>
          <w:lang w:val="en-US"/>
        </w:rPr>
        <w:t xml:space="preserve">keys </w:t>
      </w:r>
      <w:r w:rsidRPr="0059772D">
        <w:rPr>
          <w:color w:val="000000"/>
          <w:lang w:val="en-US"/>
        </w:rPr>
        <w:t>=</w:t>
      </w:r>
      <w:r w:rsidRPr="0059772D">
        <w:rPr>
          <w:lang w:val="en-US"/>
        </w:rPr>
        <w:t xml:space="preserve"> pygame.key.get_pressed()</w:t>
      </w:r>
    </w:p>
    <w:p w14:paraId="4E52C712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</w:t>
      </w:r>
      <w:r w:rsidRPr="0059772D">
        <w:rPr>
          <w:color w:val="B5200D"/>
          <w:lang w:val="en-US"/>
        </w:rPr>
        <w:t>if</w:t>
      </w:r>
      <w:r w:rsidRPr="0059772D">
        <w:rPr>
          <w:lang w:val="en-US"/>
        </w:rPr>
        <w:t xml:space="preserve"> keys[pygame.K_LEFT]:</w:t>
      </w:r>
    </w:p>
    <w:p w14:paraId="58ABCA0A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  </w:t>
      </w:r>
      <w:r w:rsidRPr="0059772D">
        <w:rPr>
          <w:color w:val="0F4A85"/>
          <w:lang w:val="en-US"/>
        </w:rPr>
        <w:t>self</w:t>
      </w:r>
      <w:r w:rsidRPr="0059772D">
        <w:rPr>
          <w:lang w:val="en-US"/>
        </w:rPr>
        <w:t xml:space="preserve">.rect.x </w:t>
      </w:r>
      <w:r w:rsidRPr="0059772D">
        <w:rPr>
          <w:color w:val="000000"/>
          <w:lang w:val="en-US"/>
        </w:rPr>
        <w:t>-=</w:t>
      </w:r>
      <w:r w:rsidRPr="0059772D">
        <w:rPr>
          <w:lang w:val="en-US"/>
        </w:rPr>
        <w:t xml:space="preserve"> </w:t>
      </w:r>
      <w:r w:rsidRPr="0059772D">
        <w:rPr>
          <w:color w:val="096D48"/>
          <w:lang w:val="en-US"/>
        </w:rPr>
        <w:t>5</w:t>
      </w:r>
    </w:p>
    <w:p w14:paraId="5172CCEE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</w:t>
      </w:r>
      <w:r w:rsidRPr="0059772D">
        <w:rPr>
          <w:color w:val="B5200D"/>
          <w:lang w:val="en-US"/>
        </w:rPr>
        <w:t>if</w:t>
      </w:r>
      <w:r w:rsidRPr="0059772D">
        <w:rPr>
          <w:lang w:val="en-US"/>
        </w:rPr>
        <w:t xml:space="preserve"> keys[pygame.K_RIGHT]:</w:t>
      </w:r>
    </w:p>
    <w:p w14:paraId="3C2CA47F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  </w:t>
      </w:r>
      <w:r w:rsidRPr="0059772D">
        <w:rPr>
          <w:color w:val="0F4A85"/>
          <w:lang w:val="en-US"/>
        </w:rPr>
        <w:t>self</w:t>
      </w:r>
      <w:r w:rsidRPr="0059772D">
        <w:rPr>
          <w:lang w:val="en-US"/>
        </w:rPr>
        <w:t xml:space="preserve">.rect.x </w:t>
      </w:r>
      <w:r w:rsidRPr="0059772D">
        <w:rPr>
          <w:color w:val="000000"/>
          <w:lang w:val="en-US"/>
        </w:rPr>
        <w:t>+=</w:t>
      </w:r>
      <w:r w:rsidRPr="0059772D">
        <w:rPr>
          <w:lang w:val="en-US"/>
        </w:rPr>
        <w:t xml:space="preserve"> </w:t>
      </w:r>
      <w:r w:rsidRPr="0059772D">
        <w:rPr>
          <w:color w:val="096D48"/>
          <w:lang w:val="en-US"/>
        </w:rPr>
        <w:t>5</w:t>
      </w:r>
    </w:p>
    <w:p w14:paraId="17AF7468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</w:t>
      </w:r>
      <w:r w:rsidRPr="0059772D">
        <w:rPr>
          <w:color w:val="B5200D"/>
          <w:lang w:val="en-US"/>
        </w:rPr>
        <w:t>if</w:t>
      </w:r>
      <w:r w:rsidRPr="0059772D">
        <w:rPr>
          <w:lang w:val="en-US"/>
        </w:rPr>
        <w:t xml:space="preserve"> keys[pygame.K_UP]:</w:t>
      </w:r>
    </w:p>
    <w:p w14:paraId="41116C35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  </w:t>
      </w:r>
      <w:r w:rsidRPr="0059772D">
        <w:rPr>
          <w:color w:val="0F4A85"/>
          <w:lang w:val="en-US"/>
        </w:rPr>
        <w:t>self</w:t>
      </w:r>
      <w:r w:rsidRPr="0059772D">
        <w:rPr>
          <w:lang w:val="en-US"/>
        </w:rPr>
        <w:t xml:space="preserve">.rect.y </w:t>
      </w:r>
      <w:r w:rsidRPr="0059772D">
        <w:rPr>
          <w:color w:val="000000"/>
          <w:lang w:val="en-US"/>
        </w:rPr>
        <w:t>-=</w:t>
      </w:r>
      <w:r w:rsidRPr="0059772D">
        <w:rPr>
          <w:lang w:val="en-US"/>
        </w:rPr>
        <w:t xml:space="preserve"> </w:t>
      </w:r>
      <w:r w:rsidRPr="0059772D">
        <w:rPr>
          <w:color w:val="096D48"/>
          <w:lang w:val="en-US"/>
        </w:rPr>
        <w:t>5</w:t>
      </w:r>
    </w:p>
    <w:p w14:paraId="54711075" w14:textId="77777777" w:rsidR="000E000E" w:rsidRPr="0059772D" w:rsidRDefault="000E000E" w:rsidP="000E000E">
      <w:pPr>
        <w:pStyle w:val="aa"/>
        <w:rPr>
          <w:lang w:val="en-US"/>
        </w:rPr>
      </w:pPr>
      <w:r w:rsidRPr="0059772D">
        <w:rPr>
          <w:lang w:val="en-US"/>
        </w:rPr>
        <w:t xml:space="preserve">    </w:t>
      </w:r>
      <w:r w:rsidRPr="0059772D">
        <w:rPr>
          <w:color w:val="B5200D"/>
          <w:lang w:val="en-US"/>
        </w:rPr>
        <w:t>if</w:t>
      </w:r>
      <w:r w:rsidRPr="0059772D">
        <w:rPr>
          <w:lang w:val="en-US"/>
        </w:rPr>
        <w:t xml:space="preserve"> keys[pygame.K_DOWN]:</w:t>
      </w:r>
    </w:p>
    <w:p w14:paraId="1091453A" w14:textId="77777777" w:rsidR="000E000E" w:rsidRPr="0059772D" w:rsidRDefault="000E000E" w:rsidP="000E000E">
      <w:pPr>
        <w:pStyle w:val="aa"/>
        <w:rPr>
          <w:rFonts w:ascii="Consolas" w:hAnsi="Consolas"/>
          <w:color w:val="292929"/>
          <w:sz w:val="21"/>
        </w:rPr>
      </w:pPr>
      <w:r w:rsidRPr="0059772D">
        <w:rPr>
          <w:lang w:val="en-US"/>
        </w:rPr>
        <w:t xml:space="preserve">      </w:t>
      </w:r>
      <w:r w:rsidRPr="0059772D">
        <w:rPr>
          <w:color w:val="0F4A85"/>
        </w:rPr>
        <w:t>self</w:t>
      </w:r>
      <w:r w:rsidRPr="0059772D">
        <w:t xml:space="preserve">.rect.y </w:t>
      </w:r>
      <w:r w:rsidRPr="0059772D">
        <w:rPr>
          <w:color w:val="000000"/>
        </w:rPr>
        <w:t>+=</w:t>
      </w:r>
      <w:r w:rsidRPr="0059772D">
        <w:t xml:space="preserve"> </w:t>
      </w:r>
      <w:r w:rsidRPr="0059772D">
        <w:rPr>
          <w:color w:val="096D48"/>
        </w:rPr>
        <w:t>5</w:t>
      </w:r>
    </w:p>
    <w:p w14:paraId="30198B0D" w14:textId="77777777" w:rsidR="000E000E" w:rsidRPr="0059772D" w:rsidRDefault="000E000E" w:rsidP="000E000E">
      <w:pPr>
        <w:shd w:val="clear" w:color="auto" w:fill="FFFFFF"/>
        <w:spacing w:line="285" w:lineRule="atLeast"/>
        <w:rPr>
          <w:rFonts w:ascii="Consolas" w:eastAsia="Times New Roman" w:hAnsi="Consolas"/>
          <w:color w:val="292929"/>
          <w:sz w:val="21"/>
          <w:szCs w:val="21"/>
        </w:rPr>
      </w:pPr>
    </w:p>
    <w:p w14:paraId="5EF8486A" w14:textId="77777777" w:rsidR="000E000E" w:rsidRDefault="000E000E" w:rsidP="000E000E">
      <w:pPr>
        <w:rPr>
          <w:rFonts w:eastAsia="Times New Roman"/>
        </w:rPr>
      </w:pPr>
      <w:r>
        <w:rPr>
          <w:rFonts w:eastAsia="Times New Roman"/>
        </w:rPr>
        <w:t xml:space="preserve">где </w:t>
      </w:r>
    </w:p>
    <w:p w14:paraId="75FEEA6A" w14:textId="77777777" w:rsidR="000E000E" w:rsidRPr="0059772D" w:rsidRDefault="000E000E" w:rsidP="000E000E">
      <w:pPr>
        <w:rPr>
          <w:rFonts w:eastAsia="Times New Roman"/>
        </w:rPr>
      </w:pPr>
      <w:r w:rsidRPr="0059772D">
        <w:rPr>
          <w:rStyle w:val="ab"/>
          <w:rFonts w:eastAsiaTheme="minorEastAsia"/>
        </w:rPr>
        <w:t>__init__</w:t>
      </w:r>
      <w:r w:rsidRPr="0059772D">
        <w:t xml:space="preserve"> </w:t>
      </w:r>
      <w:r>
        <w:t xml:space="preserve">- </w:t>
      </w:r>
      <w:r w:rsidRPr="0059772D">
        <w:rPr>
          <w:rFonts w:eastAsia="Times New Roman"/>
        </w:rPr>
        <w:t>Инициализирует спрайт:</w:t>
      </w:r>
    </w:p>
    <w:p w14:paraId="4F73D187" w14:textId="77777777" w:rsidR="000E000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r w:rsidRPr="0059772D">
        <w:rPr>
          <w:rFonts w:eastAsia="Times New Roman"/>
        </w:rPr>
        <w:t>Загружает изображение.</w:t>
      </w:r>
    </w:p>
    <w:p w14:paraId="293A0CF9" w14:textId="77777777" w:rsidR="000E000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r w:rsidRPr="0059772D">
        <w:rPr>
          <w:rFonts w:eastAsia="Times New Roman"/>
        </w:rPr>
        <w:t xml:space="preserve">Создает </w:t>
      </w:r>
      <w:proofErr w:type="spellStart"/>
      <w:r w:rsidRPr="0059772D">
        <w:rPr>
          <w:rFonts w:eastAsia="Times New Roman"/>
        </w:rPr>
        <w:t>rect</w:t>
      </w:r>
      <w:proofErr w:type="spellEnd"/>
      <w:r w:rsidRPr="0059772D">
        <w:rPr>
          <w:rFonts w:eastAsia="Times New Roman"/>
        </w:rPr>
        <w:t xml:space="preserve"> - прямоугольник, который определяет позицию и размер спрайта.</w:t>
      </w:r>
    </w:p>
    <w:p w14:paraId="331079A2" w14:textId="77777777" w:rsidR="000E000E" w:rsidRPr="0059772D" w:rsidRDefault="000E000E" w:rsidP="000E000E">
      <w:pPr>
        <w:pStyle w:val="a9"/>
        <w:numPr>
          <w:ilvl w:val="0"/>
          <w:numId w:val="3"/>
        </w:numPr>
        <w:rPr>
          <w:rFonts w:ascii="Consolas" w:eastAsia="Times New Roman" w:hAnsi="Consolas"/>
          <w:color w:val="292929"/>
          <w:kern w:val="0"/>
          <w:sz w:val="21"/>
          <w:szCs w:val="21"/>
          <w14:ligatures w14:val="none"/>
        </w:rPr>
      </w:pPr>
      <w:proofErr w:type="spellStart"/>
      <w:r w:rsidRPr="0059772D">
        <w:rPr>
          <w:rFonts w:eastAsia="Times New Roman"/>
        </w:rPr>
        <w:lastRenderedPageBreak/>
        <w:t>update</w:t>
      </w:r>
      <w:proofErr w:type="spellEnd"/>
      <w:r w:rsidRPr="0059772D">
        <w:rPr>
          <w:rFonts w:eastAsia="Times New Roman"/>
        </w:rPr>
        <w:t>: Метод, который вызывается в цикле игры для обновления спрайта. В этом методе мы можем реализовать логику движения, анимации или других изменений.</w:t>
      </w:r>
    </w:p>
    <w:p w14:paraId="1A171924" w14:textId="77777777" w:rsidR="000E000E" w:rsidRPr="0059772D" w:rsidRDefault="000E000E" w:rsidP="000E000E">
      <w:pPr>
        <w:rPr>
          <w:rFonts w:ascii="Consolas" w:eastAsia="Times New Roman" w:hAnsi="Consolas"/>
          <w:color w:val="292929"/>
          <w:sz w:val="21"/>
          <w:szCs w:val="21"/>
        </w:rPr>
      </w:pPr>
    </w:p>
    <w:p w14:paraId="032C3307" w14:textId="77777777" w:rsidR="000E000E" w:rsidRDefault="000E000E" w:rsidP="000E000E">
      <w:pPr>
        <w:ind w:firstLine="360"/>
        <w:rPr>
          <w:rFonts w:eastAsia="Times New Roman"/>
        </w:rPr>
      </w:pPr>
      <w:r w:rsidRPr="0059772D">
        <w:rPr>
          <w:rFonts w:eastAsia="Times New Roman"/>
        </w:rPr>
        <w:t>Чтобы анимировать спрайты, мы можем использовать несколько изображений, которые будут сменяться в определенном порядке.</w:t>
      </w:r>
    </w:p>
    <w:p w14:paraId="51AE48D1" w14:textId="77777777" w:rsidR="000E000E" w:rsidRDefault="000E000E" w:rsidP="000E000E">
      <w:pPr>
        <w:pStyle w:val="a9"/>
        <w:numPr>
          <w:ilvl w:val="0"/>
          <w:numId w:val="3"/>
        </w:numPr>
        <w:rPr>
          <w:rFonts w:eastAsia="Times New Roman"/>
          <w:lang w:val="en-US"/>
        </w:rPr>
      </w:pPr>
      <w:r w:rsidRPr="0059772D">
        <w:rPr>
          <w:rFonts w:eastAsia="Times New Roman"/>
        </w:rPr>
        <w:t>Создайте</w:t>
      </w:r>
      <w:r w:rsidRPr="0059772D">
        <w:rPr>
          <w:rFonts w:eastAsia="Times New Roman"/>
          <w:lang w:val="en-US"/>
        </w:rPr>
        <w:t xml:space="preserve"> </w:t>
      </w:r>
      <w:r w:rsidRPr="0059772D">
        <w:rPr>
          <w:rFonts w:eastAsia="Times New Roman"/>
        </w:rPr>
        <w:t>список</w:t>
      </w:r>
      <w:r w:rsidRPr="0059772D">
        <w:rPr>
          <w:rFonts w:eastAsia="Times New Roman"/>
          <w:lang w:val="en-US"/>
        </w:rPr>
        <w:t xml:space="preserve"> </w:t>
      </w:r>
      <w:r w:rsidRPr="0059772D">
        <w:rPr>
          <w:rFonts w:eastAsia="Times New Roman"/>
        </w:rPr>
        <w:t>изображений</w:t>
      </w:r>
      <w:r w:rsidRPr="0059772D">
        <w:rPr>
          <w:rFonts w:eastAsia="Times New Roman"/>
          <w:lang w:val="en-US"/>
        </w:rPr>
        <w:t>: images = [image1, image2, image3]</w:t>
      </w:r>
    </w:p>
    <w:p w14:paraId="262C5963" w14:textId="77777777" w:rsidR="000E000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r w:rsidRPr="0059772D">
        <w:rPr>
          <w:rFonts w:eastAsia="Times New Roman"/>
        </w:rPr>
        <w:t xml:space="preserve">Измените изображение в методе </w:t>
      </w:r>
      <w:proofErr w:type="spellStart"/>
      <w:r w:rsidRPr="0059772D">
        <w:rPr>
          <w:rFonts w:eastAsia="Times New Roman"/>
        </w:rPr>
        <w:t>update</w:t>
      </w:r>
      <w:proofErr w:type="spellEnd"/>
      <w:r w:rsidRPr="0059772D">
        <w:rPr>
          <w:rFonts w:eastAsia="Times New Roman"/>
        </w:rPr>
        <w:t>:</w:t>
      </w:r>
    </w:p>
    <w:p w14:paraId="0E6E052F" w14:textId="77777777" w:rsidR="000E000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r w:rsidRPr="0059772D">
        <w:rPr>
          <w:rFonts w:eastAsia="Times New Roman"/>
        </w:rPr>
        <w:t>Используйте счетчик кадров, чтобы определить, какое изображение нужно отображать.</w:t>
      </w:r>
    </w:p>
    <w:p w14:paraId="405BD4A3" w14:textId="5CE45110" w:rsidR="000E000E" w:rsidRDefault="000E000E" w:rsidP="000E000E">
      <w:pPr>
        <w:pStyle w:val="a9"/>
        <w:numPr>
          <w:ilvl w:val="0"/>
          <w:numId w:val="3"/>
        </w:numPr>
        <w:rPr>
          <w:rFonts w:eastAsia="Times New Roman"/>
        </w:rPr>
      </w:pPr>
      <w:r w:rsidRPr="0059772D">
        <w:rPr>
          <w:rFonts w:eastAsia="Times New Roman"/>
        </w:rPr>
        <w:t>Когда счетчик кадров достигает определенного значения, переключайтесь на следующее изображение в списке.</w:t>
      </w:r>
    </w:p>
    <w:p w14:paraId="25D1BE45" w14:textId="6ED90BDE" w:rsidR="000E000E" w:rsidRPr="000E000E" w:rsidRDefault="000E000E" w:rsidP="000E000E">
      <w:pPr>
        <w:spacing w:line="259" w:lineRule="auto"/>
        <w:rPr>
          <w:rFonts w:eastAsia="Times New Roman"/>
        </w:rPr>
      </w:pPr>
      <w:r>
        <w:rPr>
          <w:rFonts w:eastAsia="Times New Roman"/>
        </w:rPr>
        <w:br w:type="page"/>
      </w:r>
    </w:p>
    <w:p w14:paraId="1DF951BA" w14:textId="0C555664" w:rsidR="000E000E" w:rsidRDefault="000E000E" w:rsidP="000E000E">
      <w:pPr>
        <w:pStyle w:val="1"/>
        <w:rPr>
          <w:rFonts w:eastAsia="Times New Roman"/>
        </w:rPr>
      </w:pPr>
      <w:bookmarkStart w:id="7" w:name="_Toc182511409"/>
      <w:r>
        <w:rPr>
          <w:rFonts w:eastAsia="Times New Roman"/>
        </w:rPr>
        <w:lastRenderedPageBreak/>
        <w:t>2. Написание Пакмана</w:t>
      </w:r>
      <w:bookmarkEnd w:id="7"/>
    </w:p>
    <w:p w14:paraId="00C0FE41" w14:textId="77777777" w:rsidR="000E000E" w:rsidRDefault="000E000E" w:rsidP="000E000E">
      <w:pPr>
        <w:ind w:firstLine="360"/>
      </w:pPr>
      <w:r>
        <w:t>Игру Пакман можно функционально разделить на несколько частей:</w:t>
      </w:r>
    </w:p>
    <w:p w14:paraId="06E6A124" w14:textId="3F1F46E9" w:rsidR="000E000E" w:rsidRPr="000E000E" w:rsidRDefault="000E000E" w:rsidP="000E000E">
      <w:pPr>
        <w:pStyle w:val="a9"/>
        <w:numPr>
          <w:ilvl w:val="0"/>
          <w:numId w:val="3"/>
        </w:numPr>
      </w:pPr>
      <w:r>
        <w:t>Поле игры – Лабиринт</w:t>
      </w:r>
      <w:r>
        <w:rPr>
          <w:lang w:val="en-US"/>
        </w:rPr>
        <w:t>;</w:t>
      </w:r>
    </w:p>
    <w:p w14:paraId="2DF01CAE" w14:textId="00197C58" w:rsidR="000E000E" w:rsidRDefault="000E000E" w:rsidP="000E000E">
      <w:pPr>
        <w:pStyle w:val="a9"/>
        <w:numPr>
          <w:ilvl w:val="0"/>
          <w:numId w:val="3"/>
        </w:numPr>
      </w:pPr>
      <w:r>
        <w:t>Фишки, разбросанные по полю игры, собирая которые можно выиграть</w:t>
      </w:r>
      <w:r w:rsidRPr="0059772D">
        <w:t>.</w:t>
      </w:r>
    </w:p>
    <w:p w14:paraId="58C084EB" w14:textId="77777777" w:rsidR="000E000E" w:rsidRDefault="000E000E" w:rsidP="000E000E">
      <w:pPr>
        <w:pStyle w:val="a9"/>
        <w:numPr>
          <w:ilvl w:val="0"/>
          <w:numId w:val="3"/>
        </w:numPr>
      </w:pPr>
      <w:r>
        <w:t>Главный герой – Пакман</w:t>
      </w:r>
      <w:r>
        <w:rPr>
          <w:lang w:val="en-US"/>
        </w:rPr>
        <w:t>;</w:t>
      </w:r>
      <w:r>
        <w:t xml:space="preserve"> </w:t>
      </w:r>
    </w:p>
    <w:p w14:paraId="6CB82278" w14:textId="77777777" w:rsidR="000E000E" w:rsidRDefault="000E000E" w:rsidP="000E000E">
      <w:pPr>
        <w:pStyle w:val="a9"/>
        <w:numPr>
          <w:ilvl w:val="0"/>
          <w:numId w:val="3"/>
        </w:numPr>
      </w:pPr>
      <w:r>
        <w:t>Противники и логика их работы – Приведения</w:t>
      </w:r>
      <w:r w:rsidRPr="0059772D">
        <w:t>;</w:t>
      </w:r>
    </w:p>
    <w:p w14:paraId="1E2467B5" w14:textId="3B8D3871" w:rsidR="000E000E" w:rsidRDefault="000E000E" w:rsidP="000E000E">
      <w:pPr>
        <w:pStyle w:val="2"/>
      </w:pPr>
      <w:bookmarkStart w:id="8" w:name="_Toc182511410"/>
      <w:r>
        <w:t xml:space="preserve">2.1. Инициализация </w:t>
      </w:r>
      <w:r>
        <w:rPr>
          <w:lang w:val="en-US"/>
        </w:rPr>
        <w:t>Pygame</w:t>
      </w:r>
      <w:r w:rsidRPr="00541E58">
        <w:t xml:space="preserve"> </w:t>
      </w:r>
      <w:r>
        <w:t>и переменных</w:t>
      </w:r>
      <w:bookmarkEnd w:id="8"/>
    </w:p>
    <w:p w14:paraId="75AB5AED" w14:textId="174E31FF" w:rsidR="000E000E" w:rsidRPr="00200BDE" w:rsidRDefault="000E000E" w:rsidP="00200BDE">
      <w:pPr>
        <w:ind w:firstLine="708"/>
      </w:pPr>
      <w:r>
        <w:t>В самом начале мы должны инициализировать библиотеки и переменные размера окна и счетчика событий</w:t>
      </w:r>
      <w:r w:rsidR="00200BDE">
        <w:t xml:space="preserve">, а также константы, которые мы будем использовать во всем проекте (коды кнопок </w:t>
      </w:r>
      <w:r w:rsidR="00200BDE">
        <w:rPr>
          <w:lang w:val="en-US"/>
        </w:rPr>
        <w:t>WASD</w:t>
      </w:r>
      <w:r w:rsidR="00200BDE">
        <w:t xml:space="preserve"> и </w:t>
      </w:r>
      <w:r w:rsidR="00200BDE">
        <w:rPr>
          <w:lang w:val="en-US"/>
        </w:rPr>
        <w:t>RGD</w:t>
      </w:r>
      <w:r w:rsidR="00200BDE" w:rsidRPr="00200BDE">
        <w:t xml:space="preserve"> </w:t>
      </w:r>
      <w:r w:rsidR="00200BDE">
        <w:t>коды цветов).</w:t>
      </w:r>
    </w:p>
    <w:p w14:paraId="7276615E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color w:val="B5200D"/>
          <w:lang w:val="en-US"/>
        </w:rPr>
        <w:t>import</w:t>
      </w:r>
      <w:r w:rsidRPr="00DC7BB5">
        <w:rPr>
          <w:lang w:val="en-US"/>
        </w:rPr>
        <w:t xml:space="preserve"> pygame</w:t>
      </w:r>
    </w:p>
    <w:p w14:paraId="42825094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color w:val="B5200D"/>
          <w:lang w:val="en-US"/>
        </w:rPr>
        <w:t>import</w:t>
      </w:r>
      <w:r w:rsidRPr="00DC7BB5">
        <w:rPr>
          <w:lang w:val="en-US"/>
        </w:rPr>
        <w:t xml:space="preserve"> random</w:t>
      </w:r>
    </w:p>
    <w:p w14:paraId="1C5A1A4E" w14:textId="77777777" w:rsidR="00DC7BB5" w:rsidRPr="00DC7BB5" w:rsidRDefault="00DC7BB5" w:rsidP="00DC7BB5">
      <w:pPr>
        <w:pStyle w:val="aa"/>
        <w:rPr>
          <w:lang w:val="en-US"/>
        </w:rPr>
      </w:pPr>
    </w:p>
    <w:p w14:paraId="47AFE253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BOARD_WIDTH, BOARD_HEIGHT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</w:t>
      </w:r>
      <w:r w:rsidRPr="00DC7BB5">
        <w:rPr>
          <w:color w:val="096D48"/>
          <w:lang w:val="en-US"/>
        </w:rPr>
        <w:t>19</w:t>
      </w:r>
      <w:r w:rsidRPr="00DC7BB5">
        <w:rPr>
          <w:lang w:val="en-US"/>
        </w:rPr>
        <w:t xml:space="preserve">, </w:t>
      </w:r>
      <w:r w:rsidRPr="00DC7BB5">
        <w:rPr>
          <w:color w:val="096D48"/>
          <w:lang w:val="en-US"/>
        </w:rPr>
        <w:t>22</w:t>
      </w:r>
      <w:r w:rsidRPr="00DC7BB5">
        <w:rPr>
          <w:lang w:val="en-US"/>
        </w:rPr>
        <w:t xml:space="preserve"> </w:t>
      </w:r>
      <w:r w:rsidRPr="00DC7BB5">
        <w:rPr>
          <w:color w:val="515151"/>
          <w:lang w:val="en-US"/>
        </w:rPr>
        <w:t xml:space="preserve"># </w:t>
      </w:r>
      <w:r w:rsidRPr="00DC7BB5">
        <w:rPr>
          <w:color w:val="515151"/>
        </w:rPr>
        <w:t>размер</w:t>
      </w:r>
      <w:r w:rsidRPr="00DC7BB5">
        <w:rPr>
          <w:color w:val="515151"/>
          <w:lang w:val="en-US"/>
        </w:rPr>
        <w:t xml:space="preserve"> </w:t>
      </w:r>
      <w:r w:rsidRPr="00DC7BB5">
        <w:rPr>
          <w:color w:val="515151"/>
        </w:rPr>
        <w:t>в</w:t>
      </w:r>
      <w:r w:rsidRPr="00DC7BB5">
        <w:rPr>
          <w:color w:val="515151"/>
          <w:lang w:val="en-US"/>
        </w:rPr>
        <w:t xml:space="preserve"> </w:t>
      </w:r>
      <w:r w:rsidRPr="00DC7BB5">
        <w:rPr>
          <w:color w:val="515151"/>
        </w:rPr>
        <w:t>клетках</w:t>
      </w:r>
    </w:p>
    <w:p w14:paraId="418A68A3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CELL_SIZE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</w:t>
      </w:r>
      <w:r w:rsidRPr="00DC7BB5">
        <w:rPr>
          <w:color w:val="096D48"/>
          <w:lang w:val="en-US"/>
        </w:rPr>
        <w:t>25</w:t>
      </w:r>
    </w:p>
    <w:p w14:paraId="75DD10ED" w14:textId="77777777" w:rsidR="00DC7BB5" w:rsidRPr="00DC7BB5" w:rsidRDefault="00DC7BB5" w:rsidP="00DC7BB5">
      <w:pPr>
        <w:pStyle w:val="aa"/>
        <w:rPr>
          <w:lang w:val="en-US"/>
        </w:rPr>
      </w:pPr>
    </w:p>
    <w:p w14:paraId="3CDF3A86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WINDOW_SIZE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WIDTH, HEIGHT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BOARD_WIDTH </w:t>
      </w:r>
      <w:r w:rsidRPr="00DC7BB5">
        <w:rPr>
          <w:color w:val="000000"/>
          <w:lang w:val="en-US"/>
        </w:rPr>
        <w:t>*</w:t>
      </w:r>
      <w:r w:rsidRPr="00DC7BB5">
        <w:rPr>
          <w:lang w:val="en-US"/>
        </w:rPr>
        <w:t xml:space="preserve"> CELL_SIZE </w:t>
      </w:r>
      <w:r w:rsidRPr="00DC7BB5">
        <w:rPr>
          <w:color w:val="000000"/>
          <w:lang w:val="en-US"/>
        </w:rPr>
        <w:t>+</w:t>
      </w:r>
      <w:r w:rsidRPr="00DC7BB5">
        <w:rPr>
          <w:lang w:val="en-US"/>
        </w:rPr>
        <w:t xml:space="preserve"> </w:t>
      </w:r>
      <w:r w:rsidRPr="00DC7BB5">
        <w:rPr>
          <w:color w:val="096D48"/>
          <w:lang w:val="en-US"/>
        </w:rPr>
        <w:t>100</w:t>
      </w:r>
      <w:r w:rsidRPr="00DC7BB5">
        <w:rPr>
          <w:lang w:val="en-US"/>
        </w:rPr>
        <w:t xml:space="preserve">, BOARD_HEIGHT </w:t>
      </w:r>
      <w:r w:rsidRPr="00DC7BB5">
        <w:rPr>
          <w:color w:val="000000"/>
          <w:lang w:val="en-US"/>
        </w:rPr>
        <w:t>*</w:t>
      </w:r>
      <w:r w:rsidRPr="00DC7BB5">
        <w:rPr>
          <w:lang w:val="en-US"/>
        </w:rPr>
        <w:t xml:space="preserve"> CELL_SIZE </w:t>
      </w:r>
      <w:r w:rsidRPr="00DC7BB5">
        <w:rPr>
          <w:color w:val="515151"/>
          <w:lang w:val="en-US"/>
        </w:rPr>
        <w:t xml:space="preserve"># </w:t>
      </w:r>
      <w:r w:rsidRPr="00DC7BB5">
        <w:rPr>
          <w:color w:val="515151"/>
        </w:rPr>
        <w:t>добавляем</w:t>
      </w:r>
      <w:r w:rsidRPr="00DC7BB5">
        <w:rPr>
          <w:color w:val="515151"/>
          <w:lang w:val="en-US"/>
        </w:rPr>
        <w:t xml:space="preserve"> 100 </w:t>
      </w:r>
      <w:r w:rsidRPr="00DC7BB5">
        <w:rPr>
          <w:color w:val="515151"/>
        </w:rPr>
        <w:t>для</w:t>
      </w:r>
      <w:r w:rsidRPr="00DC7BB5">
        <w:rPr>
          <w:color w:val="515151"/>
          <w:lang w:val="en-US"/>
        </w:rPr>
        <w:t xml:space="preserve"> </w:t>
      </w:r>
      <w:r w:rsidRPr="00DC7BB5">
        <w:rPr>
          <w:color w:val="515151"/>
        </w:rPr>
        <w:t>счетчика</w:t>
      </w:r>
      <w:r w:rsidRPr="00DC7BB5">
        <w:rPr>
          <w:color w:val="515151"/>
          <w:lang w:val="en-US"/>
        </w:rPr>
        <w:t xml:space="preserve"> </w:t>
      </w:r>
      <w:r w:rsidRPr="00DC7BB5">
        <w:rPr>
          <w:color w:val="515151"/>
        </w:rPr>
        <w:t>очков</w:t>
      </w:r>
    </w:p>
    <w:p w14:paraId="5AD50C35" w14:textId="77777777" w:rsidR="00DC7BB5" w:rsidRPr="00DC7BB5" w:rsidRDefault="00DC7BB5" w:rsidP="00DC7BB5">
      <w:pPr>
        <w:pStyle w:val="aa"/>
      </w:pPr>
      <w:r w:rsidRPr="00DC7BB5">
        <w:t xml:space="preserve">TICK </w:t>
      </w:r>
      <w:r w:rsidRPr="00DC7BB5">
        <w:rPr>
          <w:color w:val="000000"/>
        </w:rPr>
        <w:t>=</w:t>
      </w:r>
      <w:r w:rsidRPr="00DC7BB5">
        <w:t xml:space="preserve"> pygame.USEREVENT </w:t>
      </w:r>
      <w:r w:rsidRPr="00DC7BB5">
        <w:rPr>
          <w:color w:val="000000"/>
        </w:rPr>
        <w:t>+</w:t>
      </w:r>
      <w:r w:rsidRPr="00DC7BB5">
        <w:t xml:space="preserve"> </w:t>
      </w:r>
      <w:r w:rsidRPr="00DC7BB5">
        <w:rPr>
          <w:color w:val="096D48"/>
        </w:rPr>
        <w:t>1</w:t>
      </w:r>
      <w:r w:rsidRPr="00DC7BB5">
        <w:t xml:space="preserve">  </w:t>
      </w:r>
      <w:r w:rsidRPr="00DC7BB5">
        <w:rPr>
          <w:color w:val="515151"/>
        </w:rPr>
        <w:t># событие, нужно для отсчета одного момента</w:t>
      </w:r>
    </w:p>
    <w:p w14:paraId="3A422BD0" w14:textId="77777777" w:rsidR="00DC7BB5" w:rsidRPr="00DC7BB5" w:rsidRDefault="00DC7BB5" w:rsidP="00DC7BB5">
      <w:pPr>
        <w:pStyle w:val="aa"/>
      </w:pPr>
      <w:r w:rsidRPr="00DC7BB5">
        <w:t xml:space="preserve">PACMAN_MOTION </w:t>
      </w:r>
      <w:r w:rsidRPr="00DC7BB5">
        <w:rPr>
          <w:color w:val="000000"/>
        </w:rPr>
        <w:t>=</w:t>
      </w:r>
      <w:r w:rsidRPr="00DC7BB5">
        <w:t xml:space="preserve"> pygame.USEREVENT </w:t>
      </w:r>
      <w:r w:rsidRPr="00DC7BB5">
        <w:rPr>
          <w:color w:val="000000"/>
        </w:rPr>
        <w:t>+</w:t>
      </w:r>
      <w:r w:rsidRPr="00DC7BB5">
        <w:t xml:space="preserve"> </w:t>
      </w:r>
      <w:r w:rsidRPr="00DC7BB5">
        <w:rPr>
          <w:color w:val="096D48"/>
        </w:rPr>
        <w:t>1</w:t>
      </w:r>
      <w:r w:rsidRPr="00DC7BB5">
        <w:t xml:space="preserve">  </w:t>
      </w:r>
      <w:r w:rsidRPr="00DC7BB5">
        <w:rPr>
          <w:color w:val="515151"/>
        </w:rPr>
        <w:t># событие для отсчета смены кадра</w:t>
      </w:r>
    </w:p>
    <w:p w14:paraId="1797AD3F" w14:textId="77777777" w:rsidR="00DC7BB5" w:rsidRPr="00DC7BB5" w:rsidRDefault="00DC7BB5" w:rsidP="00DC7BB5">
      <w:pPr>
        <w:pStyle w:val="aa"/>
      </w:pPr>
    </w:p>
    <w:p w14:paraId="30DE05D5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BLACK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(</w:t>
      </w:r>
      <w:r w:rsidRPr="00DC7BB5">
        <w:rPr>
          <w:color w:val="096D48"/>
          <w:lang w:val="en-US"/>
        </w:rPr>
        <w:t>0</w:t>
      </w:r>
      <w:r w:rsidRPr="00DC7BB5">
        <w:rPr>
          <w:lang w:val="en-US"/>
        </w:rPr>
        <w:t xml:space="preserve">, </w:t>
      </w:r>
      <w:r w:rsidRPr="00DC7BB5">
        <w:rPr>
          <w:color w:val="096D48"/>
          <w:lang w:val="en-US"/>
        </w:rPr>
        <w:t>0</w:t>
      </w:r>
      <w:r w:rsidRPr="00DC7BB5">
        <w:rPr>
          <w:lang w:val="en-US"/>
        </w:rPr>
        <w:t xml:space="preserve">, </w:t>
      </w:r>
      <w:r w:rsidRPr="00DC7BB5">
        <w:rPr>
          <w:color w:val="096D48"/>
          <w:lang w:val="en-US"/>
        </w:rPr>
        <w:t>0</w:t>
      </w:r>
      <w:r w:rsidRPr="00DC7BB5">
        <w:rPr>
          <w:lang w:val="en-US"/>
        </w:rPr>
        <w:t>)</w:t>
      </w:r>
    </w:p>
    <w:p w14:paraId="50927BD8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BLUE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(</w:t>
      </w:r>
      <w:r w:rsidRPr="00DC7BB5">
        <w:rPr>
          <w:color w:val="096D48"/>
          <w:lang w:val="en-US"/>
        </w:rPr>
        <w:t>0</w:t>
      </w:r>
      <w:r w:rsidRPr="00DC7BB5">
        <w:rPr>
          <w:lang w:val="en-US"/>
        </w:rPr>
        <w:t xml:space="preserve">, </w:t>
      </w:r>
      <w:r w:rsidRPr="00DC7BB5">
        <w:rPr>
          <w:color w:val="096D48"/>
          <w:lang w:val="en-US"/>
        </w:rPr>
        <w:t>0</w:t>
      </w:r>
      <w:r w:rsidRPr="00DC7BB5">
        <w:rPr>
          <w:lang w:val="en-US"/>
        </w:rPr>
        <w:t xml:space="preserve">, </w:t>
      </w:r>
      <w:r w:rsidRPr="00DC7BB5">
        <w:rPr>
          <w:color w:val="096D48"/>
          <w:lang w:val="en-US"/>
        </w:rPr>
        <w:t>128</w:t>
      </w:r>
      <w:r w:rsidRPr="00DC7BB5">
        <w:rPr>
          <w:lang w:val="en-US"/>
        </w:rPr>
        <w:t>)</w:t>
      </w:r>
    </w:p>
    <w:p w14:paraId="1EA5E18A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PINK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(</w:t>
      </w:r>
      <w:r w:rsidRPr="00DC7BB5">
        <w:rPr>
          <w:color w:val="096D48"/>
          <w:lang w:val="en-US"/>
        </w:rPr>
        <w:t>252</w:t>
      </w:r>
      <w:r w:rsidRPr="00DC7BB5">
        <w:rPr>
          <w:lang w:val="en-US"/>
        </w:rPr>
        <w:t xml:space="preserve">, </w:t>
      </w:r>
      <w:r w:rsidRPr="00DC7BB5">
        <w:rPr>
          <w:color w:val="096D48"/>
          <w:lang w:val="en-US"/>
        </w:rPr>
        <w:t>15</w:t>
      </w:r>
      <w:r w:rsidRPr="00DC7BB5">
        <w:rPr>
          <w:lang w:val="en-US"/>
        </w:rPr>
        <w:t xml:space="preserve">, </w:t>
      </w:r>
      <w:r w:rsidRPr="00DC7BB5">
        <w:rPr>
          <w:color w:val="096D48"/>
          <w:lang w:val="en-US"/>
        </w:rPr>
        <w:t>192</w:t>
      </w:r>
      <w:r w:rsidRPr="00DC7BB5">
        <w:rPr>
          <w:lang w:val="en-US"/>
        </w:rPr>
        <w:t>)</w:t>
      </w:r>
    </w:p>
    <w:p w14:paraId="5CCA3D54" w14:textId="77777777" w:rsidR="00DC7BB5" w:rsidRPr="00DC7BB5" w:rsidRDefault="00DC7BB5" w:rsidP="00DC7BB5">
      <w:pPr>
        <w:pStyle w:val="aa"/>
        <w:rPr>
          <w:lang w:val="en-US"/>
        </w:rPr>
      </w:pPr>
    </w:p>
    <w:p w14:paraId="559FA352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RIGHT_KEY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</w:t>
      </w:r>
      <w:r w:rsidRPr="00DC7BB5">
        <w:rPr>
          <w:color w:val="096D48"/>
          <w:lang w:val="en-US"/>
        </w:rPr>
        <w:t>100</w:t>
      </w:r>
    </w:p>
    <w:p w14:paraId="68495887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UP_KEY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</w:t>
      </w:r>
      <w:r w:rsidRPr="00DC7BB5">
        <w:rPr>
          <w:color w:val="096D48"/>
          <w:lang w:val="en-US"/>
        </w:rPr>
        <w:t>119</w:t>
      </w:r>
    </w:p>
    <w:p w14:paraId="60D627C8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LEFT_KEY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</w:t>
      </w:r>
      <w:r w:rsidRPr="00DC7BB5">
        <w:rPr>
          <w:color w:val="096D48"/>
          <w:lang w:val="en-US"/>
        </w:rPr>
        <w:t>97</w:t>
      </w:r>
    </w:p>
    <w:p w14:paraId="12C0FD59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DOWN_KEY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</w:t>
      </w:r>
      <w:r w:rsidRPr="00DC7BB5">
        <w:rPr>
          <w:color w:val="096D48"/>
          <w:lang w:val="en-US"/>
        </w:rPr>
        <w:t>115</w:t>
      </w:r>
    </w:p>
    <w:p w14:paraId="10C40312" w14:textId="77777777" w:rsidR="00DC7BB5" w:rsidRPr="00DC7BB5" w:rsidRDefault="00DC7BB5" w:rsidP="00DC7BB5">
      <w:pPr>
        <w:pStyle w:val="aa"/>
        <w:rPr>
          <w:lang w:val="en-US"/>
        </w:rPr>
      </w:pPr>
      <w:r w:rsidRPr="00DC7BB5">
        <w:rPr>
          <w:lang w:val="en-US"/>
        </w:rPr>
        <w:t xml:space="preserve">KEYS </w:t>
      </w:r>
      <w:r w:rsidRPr="00DC7BB5">
        <w:rPr>
          <w:color w:val="000000"/>
          <w:lang w:val="en-US"/>
        </w:rPr>
        <w:t>=</w:t>
      </w:r>
      <w:r w:rsidRPr="00DC7BB5">
        <w:rPr>
          <w:lang w:val="en-US"/>
        </w:rPr>
        <w:t xml:space="preserve"> [RIGHT_KEY, UP_KEY, LEFT_KEY, DOWN_KEY]</w:t>
      </w:r>
    </w:p>
    <w:p w14:paraId="4AB684CF" w14:textId="77777777" w:rsidR="00DC7BB5" w:rsidRPr="00DC7BB5" w:rsidRDefault="00DC7BB5" w:rsidP="00DC7BB5">
      <w:pPr>
        <w:pStyle w:val="aa"/>
        <w:rPr>
          <w:lang w:val="en-US"/>
        </w:rPr>
      </w:pPr>
    </w:p>
    <w:p w14:paraId="5711C6AD" w14:textId="77777777" w:rsidR="00DC7BB5" w:rsidRPr="00DC7BB5" w:rsidRDefault="00DC7BB5" w:rsidP="00DC7BB5">
      <w:pPr>
        <w:pStyle w:val="aa"/>
      </w:pPr>
      <w:r w:rsidRPr="00DC7BB5">
        <w:t>pygame.init()</w:t>
      </w:r>
    </w:p>
    <w:p w14:paraId="1E88B6DB" w14:textId="2DE0B7B7" w:rsidR="00897D49" w:rsidRDefault="00897D49" w:rsidP="00897D49"/>
    <w:p w14:paraId="20F4A42D" w14:textId="5D9D3353" w:rsidR="00200BDE" w:rsidRDefault="00200BDE" w:rsidP="00897D49"/>
    <w:p w14:paraId="72C6DE1A" w14:textId="52437B50" w:rsidR="00200BDE" w:rsidRDefault="00200BDE" w:rsidP="00897D49"/>
    <w:p w14:paraId="01DE8D40" w14:textId="77777777" w:rsidR="00200BDE" w:rsidRPr="00897D49" w:rsidRDefault="00200BDE" w:rsidP="00897D49"/>
    <w:p w14:paraId="20D23C41" w14:textId="5C9D1904" w:rsidR="000E000E" w:rsidRDefault="000E000E" w:rsidP="000E000E">
      <w:pPr>
        <w:pStyle w:val="2"/>
      </w:pPr>
      <w:bookmarkStart w:id="9" w:name="_Toc182511411"/>
      <w:r>
        <w:lastRenderedPageBreak/>
        <w:t xml:space="preserve">2.2. Доска и </w:t>
      </w:r>
      <w:r w:rsidR="003A7AC7">
        <w:t>Обработчик Событий</w:t>
      </w:r>
      <w:bookmarkEnd w:id="9"/>
    </w:p>
    <w:p w14:paraId="3C5E5691" w14:textId="77777777" w:rsidR="000E000E" w:rsidRDefault="000E000E" w:rsidP="000E000E">
      <w:pPr>
        <w:ind w:firstLine="708"/>
      </w:pPr>
      <w:r>
        <w:t xml:space="preserve">На данном этапе стоит ввести поле игры, пакман довольно удобен в своем проектировании, поэтому мы можем создать список с вложенными списками и ориентироваться по полю с помощью </w:t>
      </w:r>
      <w:r w:rsidRPr="00861B9C">
        <w:rPr>
          <w:rStyle w:val="ab"/>
          <w:rFonts w:eastAsiaTheme="minorEastAsia"/>
        </w:rPr>
        <w:t>board[i][j]</w:t>
      </w:r>
      <w:r w:rsidRPr="00861B9C">
        <w:t xml:space="preserve">, </w:t>
      </w:r>
      <w:r>
        <w:t xml:space="preserve">где </w:t>
      </w:r>
    </w:p>
    <w:p w14:paraId="0A2BC10F" w14:textId="77777777" w:rsidR="000E000E" w:rsidRDefault="000E000E" w:rsidP="000E000E">
      <w:pPr>
        <w:ind w:firstLine="708"/>
      </w:pPr>
      <w:r w:rsidRPr="00861B9C">
        <w:rPr>
          <w:rStyle w:val="ab"/>
          <w:rFonts w:eastAsiaTheme="minorEastAsia"/>
        </w:rPr>
        <w:t>i</w:t>
      </w:r>
      <w:r w:rsidRPr="00861B9C">
        <w:t xml:space="preserve"> </w:t>
      </w:r>
      <w:r>
        <w:t xml:space="preserve">– координата по строке, </w:t>
      </w:r>
    </w:p>
    <w:p w14:paraId="4B9A21C2" w14:textId="77777777" w:rsidR="000E000E" w:rsidRDefault="000E000E" w:rsidP="000E000E">
      <w:pPr>
        <w:ind w:firstLine="708"/>
      </w:pPr>
      <w:r w:rsidRPr="00861B9C">
        <w:rPr>
          <w:rStyle w:val="ab"/>
          <w:rFonts w:eastAsiaTheme="minorEastAsia"/>
        </w:rPr>
        <w:t>j</w:t>
      </w:r>
      <w:r w:rsidRPr="00861B9C">
        <w:t xml:space="preserve"> </w:t>
      </w:r>
      <w:r>
        <w:t>–</w:t>
      </w:r>
      <w:r w:rsidRPr="00861B9C">
        <w:t xml:space="preserve"> </w:t>
      </w:r>
      <w:r>
        <w:t xml:space="preserve">координата по столбцу </w:t>
      </w:r>
    </w:p>
    <w:p w14:paraId="5840B668" w14:textId="51DD73EA" w:rsidR="000E000E" w:rsidRPr="00861B9C" w:rsidRDefault="000E000E" w:rsidP="00200BDE">
      <w:pPr>
        <w:ind w:firstLine="708"/>
      </w:pPr>
      <w:r>
        <w:t>Код ниже является примером такой доски</w:t>
      </w:r>
    </w:p>
    <w:p w14:paraId="77D678EE" w14:textId="77777777" w:rsidR="000E000E" w:rsidRPr="00861B9C" w:rsidRDefault="000E000E" w:rsidP="000E000E">
      <w:pPr>
        <w:pStyle w:val="aa"/>
      </w:pPr>
      <w:r w:rsidRPr="00861B9C">
        <w:t xml:space="preserve">board </w:t>
      </w:r>
      <w:r w:rsidRPr="00861B9C">
        <w:rPr>
          <w:color w:val="000000"/>
        </w:rPr>
        <w:t>=</w:t>
      </w:r>
      <w:r w:rsidRPr="00861B9C">
        <w:t xml:space="preserve"> [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79EA438F" w14:textId="77777777" w:rsidR="000E000E" w:rsidRPr="00861B9C" w:rsidRDefault="000E000E" w:rsidP="000E000E">
      <w:pPr>
        <w:pStyle w:val="aa"/>
      </w:pPr>
      <w:r w:rsidRPr="00861B9C">
        <w:t xml:space="preserve">        </w:t>
      </w:r>
      <w:r>
        <w:t xml:space="preserve"> </w:t>
      </w:r>
      <w:r w:rsidRPr="00861B9C">
        <w:t>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2B2EC3F4" w14:textId="77777777" w:rsidR="000E000E" w:rsidRPr="00861B9C" w:rsidRDefault="000E000E" w:rsidP="000E000E">
      <w:pPr>
        <w:pStyle w:val="aa"/>
      </w:pPr>
      <w:r w:rsidRPr="00861B9C">
        <w:t xml:space="preserve">        </w:t>
      </w:r>
      <w:r>
        <w:t xml:space="preserve"> </w:t>
      </w:r>
      <w:r w:rsidRPr="00861B9C">
        <w:t>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3C203CFC" w14:textId="77777777" w:rsidR="000E000E" w:rsidRPr="00861B9C" w:rsidRDefault="000E000E" w:rsidP="000E000E">
      <w:pPr>
        <w:pStyle w:val="aa"/>
      </w:pPr>
      <w:r w:rsidRPr="00861B9C">
        <w:t xml:space="preserve">        </w:t>
      </w:r>
      <w:r>
        <w:t xml:space="preserve"> </w:t>
      </w:r>
      <w:r w:rsidRPr="00861B9C">
        <w:t>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3BD0651E" w14:textId="77777777" w:rsidR="000E000E" w:rsidRPr="00861B9C" w:rsidRDefault="000E000E" w:rsidP="000E000E">
      <w:pPr>
        <w:pStyle w:val="aa"/>
      </w:pPr>
      <w:r w:rsidRPr="00861B9C">
        <w:t xml:space="preserve">        </w:t>
      </w:r>
      <w:r>
        <w:t xml:space="preserve"> </w:t>
      </w:r>
      <w:r w:rsidRPr="00861B9C">
        <w:t>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44C3F402" w14:textId="77777777" w:rsidR="000E000E" w:rsidRPr="00861B9C" w:rsidRDefault="000E000E" w:rsidP="000E000E">
      <w:pPr>
        <w:pStyle w:val="aa"/>
      </w:pPr>
      <w:r w:rsidRPr="00861B9C">
        <w:t>       </w:t>
      </w:r>
      <w:r>
        <w:t xml:space="preserve"> </w:t>
      </w:r>
      <w:r w:rsidRPr="00861B9C">
        <w:t xml:space="preserve"> 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2C74CED7" w14:textId="77777777" w:rsidR="000E000E" w:rsidRPr="00861B9C" w:rsidRDefault="000E000E" w:rsidP="000E000E">
      <w:pPr>
        <w:pStyle w:val="aa"/>
      </w:pPr>
      <w:r w:rsidRPr="00861B9C">
        <w:t>   </w:t>
      </w:r>
      <w:r>
        <w:t xml:space="preserve"> </w:t>
      </w:r>
      <w:r w:rsidRPr="00861B9C">
        <w:t xml:space="preserve">     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182FC6FB" w14:textId="77777777" w:rsidR="000E000E" w:rsidRPr="00861B9C" w:rsidRDefault="000E000E" w:rsidP="000E000E">
      <w:pPr>
        <w:pStyle w:val="aa"/>
      </w:pPr>
      <w:r w:rsidRPr="00861B9C">
        <w:t>   </w:t>
      </w:r>
      <w:r>
        <w:t xml:space="preserve"> </w:t>
      </w:r>
      <w:r w:rsidRPr="00861B9C">
        <w:t xml:space="preserve">     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7BF1397C" w14:textId="77777777" w:rsidR="000E000E" w:rsidRPr="00861B9C" w:rsidRDefault="000E000E" w:rsidP="000E000E">
      <w:pPr>
        <w:pStyle w:val="aa"/>
      </w:pPr>
      <w:r w:rsidRPr="00861B9C">
        <w:t>     </w:t>
      </w:r>
      <w:r>
        <w:t xml:space="preserve"> </w:t>
      </w:r>
      <w:r w:rsidRPr="00861B9C">
        <w:t xml:space="preserve">   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703753FD" w14:textId="77777777" w:rsidR="000E000E" w:rsidRPr="00861B9C" w:rsidRDefault="000E000E" w:rsidP="000E000E">
      <w:pPr>
        <w:pStyle w:val="aa"/>
      </w:pPr>
      <w:r w:rsidRPr="00861B9C">
        <w:t>     </w:t>
      </w:r>
      <w:r>
        <w:t xml:space="preserve"> </w:t>
      </w:r>
      <w:r w:rsidRPr="00861B9C">
        <w:t xml:space="preserve">   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0</w:t>
      </w:r>
      <w:r w:rsidRPr="00861B9C">
        <w:t xml:space="preserve">, </w:t>
      </w:r>
      <w:r w:rsidRPr="00861B9C">
        <w:rPr>
          <w:color w:val="096D48"/>
        </w:rPr>
        <w:t>3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>],</w:t>
      </w:r>
    </w:p>
    <w:p w14:paraId="070DB2FA" w14:textId="0961CFF4" w:rsidR="000E000E" w:rsidRPr="00861B9C" w:rsidRDefault="000E000E" w:rsidP="000E000E">
      <w:pPr>
        <w:pStyle w:val="aa"/>
      </w:pPr>
      <w:r w:rsidRPr="00861B9C">
        <w:t xml:space="preserve">      </w:t>
      </w:r>
      <w:r>
        <w:t xml:space="preserve"> </w:t>
      </w:r>
      <w:r w:rsidRPr="00861B9C">
        <w:t>  [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 w:rsidRPr="00861B9C">
        <w:t xml:space="preserve">, </w:t>
      </w:r>
      <w:r w:rsidRPr="00861B9C">
        <w:rPr>
          <w:color w:val="096D48"/>
        </w:rPr>
        <w:t>1</w:t>
      </w:r>
      <w:r>
        <w:t xml:space="preserve">, </w:t>
      </w:r>
      <w:r w:rsidRPr="00861B9C">
        <w:rPr>
          <w:color w:val="096D48"/>
        </w:rPr>
        <w:t>1</w:t>
      </w:r>
      <w:r w:rsidRPr="00861B9C">
        <w:t>]]</w:t>
      </w:r>
    </w:p>
    <w:p w14:paraId="3397C503" w14:textId="77777777" w:rsidR="000E000E" w:rsidRDefault="000E000E" w:rsidP="00DC7BB5">
      <w:pPr>
        <w:spacing w:line="276" w:lineRule="auto"/>
      </w:pPr>
      <w:r>
        <w:tab/>
        <w:t xml:space="preserve">Еще одной отличительной способностью такого подхода является гибкость самих клеток, </w:t>
      </w:r>
      <w:proofErr w:type="gramStart"/>
      <w:r>
        <w:t>так например</w:t>
      </w:r>
      <w:proofErr w:type="gramEnd"/>
      <w:r>
        <w:t xml:space="preserve"> на нашем поле есть разделения клеток:</w:t>
      </w:r>
    </w:p>
    <w:p w14:paraId="606DD3A9" w14:textId="77777777" w:rsidR="000E000E" w:rsidRDefault="000E000E" w:rsidP="00DC7BB5">
      <w:pPr>
        <w:spacing w:line="276" w:lineRule="auto"/>
        <w:ind w:firstLine="708"/>
      </w:pPr>
      <w:r>
        <w:t>0 - клетка, по которой можно ходить</w:t>
      </w:r>
    </w:p>
    <w:p w14:paraId="705DF6D9" w14:textId="77777777" w:rsidR="000E000E" w:rsidRDefault="000E000E" w:rsidP="00DC7BB5">
      <w:pPr>
        <w:spacing w:line="276" w:lineRule="auto"/>
        <w:ind w:firstLine="708"/>
      </w:pPr>
      <w:r>
        <w:t>1 – стена</w:t>
      </w:r>
    </w:p>
    <w:p w14:paraId="5FD3D7B8" w14:textId="77777777" w:rsidR="000E000E" w:rsidRDefault="000E000E" w:rsidP="00DC7BB5">
      <w:pPr>
        <w:spacing w:line="276" w:lineRule="auto"/>
        <w:ind w:firstLine="708"/>
      </w:pPr>
      <w:r>
        <w:t>2 - стенка выхода привидений</w:t>
      </w:r>
    </w:p>
    <w:p w14:paraId="06FDFE74" w14:textId="08737579" w:rsidR="000E000E" w:rsidRDefault="000E000E" w:rsidP="00DC7BB5">
      <w:pPr>
        <w:spacing w:line="276" w:lineRule="auto"/>
        <w:ind w:firstLine="708"/>
      </w:pPr>
      <w:r>
        <w:t>3 - узел, расхождение путей</w:t>
      </w:r>
    </w:p>
    <w:p w14:paraId="2867B233" w14:textId="3EBA3257" w:rsidR="00DC7BB5" w:rsidRPr="008035CF" w:rsidRDefault="00DC7BB5" w:rsidP="000E000E">
      <w:pPr>
        <w:ind w:firstLine="708"/>
      </w:pPr>
      <w:r>
        <w:t xml:space="preserve">Далее мы вводим класс </w:t>
      </w:r>
      <w:r>
        <w:rPr>
          <w:lang w:val="en-US"/>
        </w:rPr>
        <w:t>Board</w:t>
      </w:r>
      <w:r>
        <w:t>, который рендерит поле игры</w:t>
      </w:r>
    </w:p>
    <w:p w14:paraId="2C47FCC7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lang w:val="en-US"/>
        </w:rPr>
        <w:t>class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185E73"/>
          <w:lang w:val="en-US"/>
        </w:rPr>
        <w:t>Board</w:t>
      </w:r>
      <w:r w:rsidRPr="00DC7BB5">
        <w:rPr>
          <w:color w:val="292929"/>
          <w:lang w:val="en-US"/>
        </w:rPr>
        <w:t>:</w:t>
      </w:r>
    </w:p>
    <w:p w14:paraId="60B93210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</w:t>
      </w:r>
      <w:r w:rsidRPr="00DC7BB5">
        <w:rPr>
          <w:lang w:val="en-US"/>
        </w:rPr>
        <w:t>def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5E2CBC"/>
          <w:lang w:val="en-US"/>
        </w:rPr>
        <w:t>__init__</w:t>
      </w:r>
      <w:r w:rsidRPr="00DC7BB5">
        <w:rPr>
          <w:color w:val="292929"/>
          <w:lang w:val="en-US"/>
        </w:rPr>
        <w:t>(</w:t>
      </w:r>
      <w:r w:rsidRPr="00DC7BB5">
        <w:rPr>
          <w:color w:val="001080"/>
          <w:lang w:val="en-US"/>
        </w:rPr>
        <w:t>self</w:t>
      </w:r>
      <w:r w:rsidRPr="00DC7BB5">
        <w:rPr>
          <w:color w:val="292929"/>
          <w:lang w:val="en-US"/>
        </w:rPr>
        <w:t xml:space="preserve">, </w:t>
      </w:r>
      <w:r w:rsidRPr="00DC7BB5">
        <w:rPr>
          <w:color w:val="001080"/>
          <w:lang w:val="en-US"/>
        </w:rPr>
        <w:t>screen</w:t>
      </w:r>
      <w:r w:rsidRPr="00DC7BB5">
        <w:rPr>
          <w:color w:val="292929"/>
          <w:lang w:val="en-US"/>
        </w:rPr>
        <w:t>):</w:t>
      </w:r>
    </w:p>
    <w:p w14:paraId="3BC26C80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</w:t>
      </w:r>
      <w:r w:rsidRPr="00DC7BB5">
        <w:rPr>
          <w:lang w:val="en-US"/>
        </w:rPr>
        <w:t>self</w:t>
      </w:r>
      <w:r w:rsidRPr="00DC7BB5">
        <w:rPr>
          <w:color w:val="292929"/>
          <w:lang w:val="en-US"/>
        </w:rPr>
        <w:t xml:space="preserve">.screen </w:t>
      </w:r>
      <w:r w:rsidRPr="00DC7BB5">
        <w:rPr>
          <w:color w:val="000000"/>
          <w:lang w:val="en-US"/>
        </w:rPr>
        <w:t>=</w:t>
      </w:r>
      <w:r w:rsidRPr="00DC7BB5">
        <w:rPr>
          <w:color w:val="292929"/>
          <w:lang w:val="en-US"/>
        </w:rPr>
        <w:t xml:space="preserve"> screen</w:t>
      </w:r>
    </w:p>
    <w:p w14:paraId="2CC9386D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BOARD_WIDTH </w:t>
      </w:r>
      <w:r w:rsidRPr="00DC7BB5">
        <w:rPr>
          <w:color w:val="000000"/>
          <w:lang w:val="en-US"/>
        </w:rPr>
        <w:t>=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096D48"/>
          <w:lang w:val="en-US"/>
        </w:rPr>
        <w:t>19</w:t>
      </w:r>
      <w:r w:rsidRPr="00DC7BB5">
        <w:rPr>
          <w:color w:val="292929"/>
          <w:lang w:val="en-US"/>
        </w:rPr>
        <w:t xml:space="preserve">  </w:t>
      </w:r>
      <w:r w:rsidRPr="00DC7BB5">
        <w:rPr>
          <w:color w:val="515151"/>
          <w:lang w:val="en-US"/>
        </w:rPr>
        <w:t xml:space="preserve"># </w:t>
      </w:r>
      <w:r w:rsidRPr="00DC7BB5">
        <w:rPr>
          <w:color w:val="515151"/>
        </w:rPr>
        <w:t>ширина</w:t>
      </w:r>
      <w:r w:rsidRPr="00DC7BB5">
        <w:rPr>
          <w:color w:val="515151"/>
          <w:lang w:val="en-US"/>
        </w:rPr>
        <w:t xml:space="preserve"> </w:t>
      </w:r>
      <w:r w:rsidRPr="00DC7BB5">
        <w:rPr>
          <w:color w:val="515151"/>
        </w:rPr>
        <w:t>поля</w:t>
      </w:r>
    </w:p>
    <w:p w14:paraId="3E8683D7" w14:textId="77777777" w:rsidR="00DC7BB5" w:rsidRPr="00DC7BB5" w:rsidRDefault="00DC7BB5" w:rsidP="00DC7BB5">
      <w:pPr>
        <w:pStyle w:val="aa"/>
        <w:rPr>
          <w:color w:val="292929"/>
        </w:rPr>
      </w:pPr>
      <w:r w:rsidRPr="00DC7BB5">
        <w:rPr>
          <w:color w:val="292929"/>
          <w:lang w:val="en-US"/>
        </w:rPr>
        <w:t xml:space="preserve">        </w:t>
      </w:r>
      <w:r w:rsidRPr="00DC7BB5">
        <w:rPr>
          <w:color w:val="292929"/>
        </w:rPr>
        <w:t xml:space="preserve">BOARD_HEIGHT </w:t>
      </w:r>
      <w:r w:rsidRPr="00DC7BB5">
        <w:rPr>
          <w:color w:val="000000"/>
        </w:rPr>
        <w:t>=</w:t>
      </w:r>
      <w:r w:rsidRPr="00DC7BB5">
        <w:rPr>
          <w:color w:val="292929"/>
        </w:rPr>
        <w:t xml:space="preserve"> </w:t>
      </w:r>
      <w:r w:rsidRPr="00DC7BB5">
        <w:rPr>
          <w:color w:val="096D48"/>
        </w:rPr>
        <w:t>22</w:t>
      </w:r>
      <w:r w:rsidRPr="00DC7BB5">
        <w:rPr>
          <w:color w:val="292929"/>
        </w:rPr>
        <w:t xml:space="preserve">  </w:t>
      </w:r>
      <w:r w:rsidRPr="00DC7BB5">
        <w:rPr>
          <w:color w:val="515151"/>
        </w:rPr>
        <w:t># высота поля</w:t>
      </w:r>
    </w:p>
    <w:p w14:paraId="497CAB91" w14:textId="77777777" w:rsidR="00DC7BB5" w:rsidRPr="00DC7BB5" w:rsidRDefault="00DC7BB5" w:rsidP="00DC7BB5">
      <w:pPr>
        <w:pStyle w:val="aa"/>
        <w:rPr>
          <w:color w:val="292929"/>
        </w:rPr>
      </w:pPr>
      <w:r w:rsidRPr="00DC7BB5">
        <w:rPr>
          <w:color w:val="292929"/>
        </w:rPr>
        <w:t xml:space="preserve">        CELL_SIZE </w:t>
      </w:r>
      <w:r w:rsidRPr="00DC7BB5">
        <w:rPr>
          <w:color w:val="000000"/>
        </w:rPr>
        <w:t>=</w:t>
      </w:r>
      <w:r w:rsidRPr="00DC7BB5">
        <w:rPr>
          <w:color w:val="292929"/>
        </w:rPr>
        <w:t xml:space="preserve"> </w:t>
      </w:r>
      <w:r w:rsidRPr="00DC7BB5">
        <w:rPr>
          <w:color w:val="096D48"/>
        </w:rPr>
        <w:t>25</w:t>
      </w:r>
      <w:r w:rsidRPr="00DC7BB5">
        <w:rPr>
          <w:color w:val="292929"/>
        </w:rPr>
        <w:t xml:space="preserve">  </w:t>
      </w:r>
      <w:r w:rsidRPr="00DC7BB5">
        <w:rPr>
          <w:color w:val="515151"/>
        </w:rPr>
        <w:t># размер клетки в пикселях</w:t>
      </w:r>
    </w:p>
    <w:p w14:paraId="4ECEB90F" w14:textId="77777777" w:rsidR="00DC7BB5" w:rsidRPr="00DC7BB5" w:rsidRDefault="00DC7BB5" w:rsidP="00DC7BB5">
      <w:pPr>
        <w:pStyle w:val="aa"/>
        <w:rPr>
          <w:color w:val="292929"/>
        </w:rPr>
      </w:pPr>
    </w:p>
    <w:p w14:paraId="6B9E570D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</w:rPr>
        <w:t xml:space="preserve">        </w:t>
      </w:r>
      <w:r w:rsidRPr="00DC7BB5">
        <w:rPr>
          <w:lang w:val="en-US"/>
        </w:rPr>
        <w:t>self</w:t>
      </w:r>
      <w:r w:rsidRPr="00DC7BB5">
        <w:rPr>
          <w:color w:val="292929"/>
          <w:lang w:val="en-US"/>
        </w:rPr>
        <w:t>.render()</w:t>
      </w:r>
    </w:p>
    <w:p w14:paraId="347E8F6D" w14:textId="77777777" w:rsidR="00DC7BB5" w:rsidRPr="00DC7BB5" w:rsidRDefault="00DC7BB5" w:rsidP="00DC7BB5">
      <w:pPr>
        <w:pStyle w:val="aa"/>
        <w:rPr>
          <w:color w:val="292929"/>
          <w:lang w:val="en-US"/>
        </w:rPr>
      </w:pPr>
    </w:p>
    <w:p w14:paraId="76510C41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</w:t>
      </w:r>
      <w:r w:rsidRPr="00DC7BB5">
        <w:rPr>
          <w:lang w:val="en-US"/>
        </w:rPr>
        <w:t>def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5E2CBC"/>
          <w:lang w:val="en-US"/>
        </w:rPr>
        <w:t>_fill_cell</w:t>
      </w:r>
      <w:r w:rsidRPr="00DC7BB5">
        <w:rPr>
          <w:color w:val="292929"/>
          <w:lang w:val="en-US"/>
        </w:rPr>
        <w:t>(</w:t>
      </w:r>
      <w:r w:rsidRPr="00DC7BB5">
        <w:rPr>
          <w:color w:val="001080"/>
          <w:lang w:val="en-US"/>
        </w:rPr>
        <w:t>self</w:t>
      </w:r>
      <w:r w:rsidRPr="00DC7BB5">
        <w:rPr>
          <w:color w:val="292929"/>
          <w:lang w:val="en-US"/>
        </w:rPr>
        <w:t xml:space="preserve">, </w:t>
      </w:r>
      <w:r w:rsidRPr="00DC7BB5">
        <w:rPr>
          <w:color w:val="001080"/>
          <w:lang w:val="en-US"/>
        </w:rPr>
        <w:t>x</w:t>
      </w:r>
      <w:r w:rsidRPr="00DC7BB5">
        <w:rPr>
          <w:color w:val="292929"/>
          <w:lang w:val="en-US"/>
        </w:rPr>
        <w:t xml:space="preserve">, </w:t>
      </w:r>
      <w:r w:rsidRPr="00DC7BB5">
        <w:rPr>
          <w:color w:val="001080"/>
          <w:lang w:val="en-US"/>
        </w:rPr>
        <w:t>y</w:t>
      </w:r>
      <w:r w:rsidRPr="00DC7BB5">
        <w:rPr>
          <w:color w:val="292929"/>
          <w:lang w:val="en-US"/>
        </w:rPr>
        <w:t xml:space="preserve">, </w:t>
      </w:r>
      <w:r w:rsidRPr="00DC7BB5">
        <w:rPr>
          <w:color w:val="001080"/>
          <w:lang w:val="en-US"/>
        </w:rPr>
        <w:t>color</w:t>
      </w:r>
      <w:r w:rsidRPr="00DC7BB5">
        <w:rPr>
          <w:color w:val="292929"/>
          <w:lang w:val="en-US"/>
        </w:rPr>
        <w:t>):</w:t>
      </w:r>
    </w:p>
    <w:p w14:paraId="1E501AA4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>        pygame.draw.rect(</w:t>
      </w:r>
    </w:p>
    <w:p w14:paraId="021AD754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</w:t>
      </w:r>
      <w:r w:rsidRPr="00DC7BB5">
        <w:rPr>
          <w:lang w:val="en-US"/>
        </w:rPr>
        <w:t>self</w:t>
      </w:r>
      <w:r w:rsidRPr="00DC7BB5">
        <w:rPr>
          <w:color w:val="292929"/>
          <w:lang w:val="en-US"/>
        </w:rPr>
        <w:t xml:space="preserve">.screen, </w:t>
      </w:r>
    </w:p>
    <w:p w14:paraId="5AC36B82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color, </w:t>
      </w:r>
    </w:p>
    <w:p w14:paraId="16004AB3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lastRenderedPageBreak/>
        <w:t>            (</w:t>
      </w:r>
    </w:p>
    <w:p w14:paraId="243E71CC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>                x,</w:t>
      </w:r>
    </w:p>
    <w:p w14:paraId="0AA05E81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>                y,</w:t>
      </w:r>
    </w:p>
    <w:p w14:paraId="4556219A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    CELL_SIZE, </w:t>
      </w:r>
    </w:p>
    <w:p w14:paraId="1453E744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>                CELL_SIZE</w:t>
      </w:r>
    </w:p>
    <w:p w14:paraId="71DBD8C4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), </w:t>
      </w:r>
    </w:p>
    <w:p w14:paraId="1A17D8D5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</w:t>
      </w:r>
      <w:r w:rsidRPr="00DC7BB5">
        <w:rPr>
          <w:color w:val="001080"/>
          <w:lang w:val="en-US"/>
        </w:rPr>
        <w:t>width</w:t>
      </w:r>
      <w:r w:rsidRPr="00DC7BB5">
        <w:rPr>
          <w:color w:val="000000"/>
          <w:lang w:val="en-US"/>
        </w:rPr>
        <w:t>=</w:t>
      </w:r>
      <w:r w:rsidRPr="00DC7BB5">
        <w:rPr>
          <w:color w:val="096D48"/>
          <w:lang w:val="en-US"/>
        </w:rPr>
        <w:t>0</w:t>
      </w:r>
      <w:r w:rsidRPr="00DC7BB5">
        <w:rPr>
          <w:color w:val="292929"/>
          <w:lang w:val="en-US"/>
        </w:rPr>
        <w:t>)</w:t>
      </w:r>
    </w:p>
    <w:p w14:paraId="1FE62026" w14:textId="77777777" w:rsidR="00DC7BB5" w:rsidRPr="00DC7BB5" w:rsidRDefault="00DC7BB5" w:rsidP="00DC7BB5">
      <w:pPr>
        <w:pStyle w:val="aa"/>
        <w:rPr>
          <w:color w:val="292929"/>
          <w:lang w:val="en-US"/>
        </w:rPr>
      </w:pPr>
    </w:p>
    <w:p w14:paraId="5A6C1131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</w:t>
      </w:r>
      <w:r w:rsidRPr="00DC7BB5">
        <w:rPr>
          <w:lang w:val="en-US"/>
        </w:rPr>
        <w:t>def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5E2CBC"/>
          <w:lang w:val="en-US"/>
        </w:rPr>
        <w:t>render</w:t>
      </w:r>
      <w:r w:rsidRPr="00DC7BB5">
        <w:rPr>
          <w:color w:val="292929"/>
          <w:lang w:val="en-US"/>
        </w:rPr>
        <w:t>(</w:t>
      </w:r>
      <w:r w:rsidRPr="00DC7BB5">
        <w:rPr>
          <w:color w:val="001080"/>
          <w:lang w:val="en-US"/>
        </w:rPr>
        <w:t>self</w:t>
      </w:r>
      <w:r w:rsidRPr="00DC7BB5">
        <w:rPr>
          <w:color w:val="292929"/>
          <w:lang w:val="en-US"/>
        </w:rPr>
        <w:t>):</w:t>
      </w:r>
    </w:p>
    <w:p w14:paraId="7EDC7843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</w:t>
      </w:r>
      <w:r w:rsidRPr="00DC7BB5">
        <w:rPr>
          <w:color w:val="515151"/>
          <w:lang w:val="en-US"/>
        </w:rPr>
        <w:t xml:space="preserve"># </w:t>
      </w:r>
      <w:r w:rsidRPr="00DC7BB5">
        <w:rPr>
          <w:color w:val="515151"/>
        </w:rPr>
        <w:t>рендер</w:t>
      </w:r>
      <w:r w:rsidRPr="00DC7BB5">
        <w:rPr>
          <w:color w:val="515151"/>
          <w:lang w:val="en-US"/>
        </w:rPr>
        <w:t xml:space="preserve"> </w:t>
      </w:r>
      <w:r w:rsidRPr="00DC7BB5">
        <w:rPr>
          <w:color w:val="515151"/>
        </w:rPr>
        <w:t>поля</w:t>
      </w:r>
    </w:p>
    <w:p w14:paraId="6AFE9F05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</w:t>
      </w:r>
      <w:r w:rsidRPr="00DC7BB5">
        <w:rPr>
          <w:color w:val="B5200D"/>
          <w:lang w:val="en-US"/>
        </w:rPr>
        <w:t>for</w:t>
      </w:r>
      <w:r w:rsidRPr="00DC7BB5">
        <w:rPr>
          <w:color w:val="292929"/>
          <w:lang w:val="en-US"/>
        </w:rPr>
        <w:t xml:space="preserve"> x </w:t>
      </w:r>
      <w:r w:rsidRPr="00DC7BB5">
        <w:rPr>
          <w:color w:val="B5200D"/>
          <w:lang w:val="en-US"/>
        </w:rPr>
        <w:t>in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5E2CBC"/>
          <w:lang w:val="en-US"/>
        </w:rPr>
        <w:t>range</w:t>
      </w:r>
      <w:r w:rsidRPr="00DC7BB5">
        <w:rPr>
          <w:color w:val="292929"/>
          <w:lang w:val="en-US"/>
        </w:rPr>
        <w:t>(BOARD_WIDTH):</w:t>
      </w:r>
    </w:p>
    <w:p w14:paraId="4527663F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</w:t>
      </w:r>
      <w:r w:rsidRPr="00DC7BB5">
        <w:rPr>
          <w:color w:val="B5200D"/>
          <w:lang w:val="en-US"/>
        </w:rPr>
        <w:t>for</w:t>
      </w:r>
      <w:r w:rsidRPr="00DC7BB5">
        <w:rPr>
          <w:color w:val="292929"/>
          <w:lang w:val="en-US"/>
        </w:rPr>
        <w:t xml:space="preserve"> y </w:t>
      </w:r>
      <w:r w:rsidRPr="00DC7BB5">
        <w:rPr>
          <w:color w:val="B5200D"/>
          <w:lang w:val="en-US"/>
        </w:rPr>
        <w:t>in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5E2CBC"/>
          <w:lang w:val="en-US"/>
        </w:rPr>
        <w:t>range</w:t>
      </w:r>
      <w:r w:rsidRPr="00DC7BB5">
        <w:rPr>
          <w:color w:val="292929"/>
          <w:lang w:val="en-US"/>
        </w:rPr>
        <w:t>(BOARD_HEIGHT):</w:t>
      </w:r>
    </w:p>
    <w:p w14:paraId="138A5A3A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    </w:t>
      </w:r>
      <w:r w:rsidRPr="00DC7BB5">
        <w:rPr>
          <w:color w:val="B5200D"/>
          <w:lang w:val="en-US"/>
        </w:rPr>
        <w:t>if</w:t>
      </w:r>
      <w:r w:rsidRPr="00DC7BB5">
        <w:rPr>
          <w:color w:val="292929"/>
          <w:lang w:val="en-US"/>
        </w:rPr>
        <w:t xml:space="preserve"> board_list[y][x] </w:t>
      </w:r>
      <w:r w:rsidRPr="00DC7BB5">
        <w:rPr>
          <w:color w:val="000000"/>
          <w:lang w:val="en-US"/>
        </w:rPr>
        <w:t>==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096D48"/>
          <w:lang w:val="en-US"/>
        </w:rPr>
        <w:t>0</w:t>
      </w:r>
      <w:r w:rsidRPr="00DC7BB5">
        <w:rPr>
          <w:color w:val="292929"/>
          <w:lang w:val="en-US"/>
        </w:rPr>
        <w:t xml:space="preserve"> </w:t>
      </w:r>
      <w:r w:rsidRPr="00DC7BB5">
        <w:rPr>
          <w:lang w:val="en-US"/>
        </w:rPr>
        <w:t>or</w:t>
      </w:r>
      <w:r w:rsidRPr="00DC7BB5">
        <w:rPr>
          <w:color w:val="292929"/>
          <w:lang w:val="en-US"/>
        </w:rPr>
        <w:t xml:space="preserve"> board_list[y][x] </w:t>
      </w:r>
      <w:r w:rsidRPr="00DC7BB5">
        <w:rPr>
          <w:color w:val="000000"/>
          <w:lang w:val="en-US"/>
        </w:rPr>
        <w:t>==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096D48"/>
          <w:lang w:val="en-US"/>
        </w:rPr>
        <w:t>3</w:t>
      </w:r>
      <w:r w:rsidRPr="00DC7BB5">
        <w:rPr>
          <w:color w:val="292929"/>
          <w:lang w:val="en-US"/>
        </w:rPr>
        <w:t>:</w:t>
      </w:r>
    </w:p>
    <w:p w14:paraId="3DB426A8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        </w:t>
      </w:r>
      <w:r w:rsidRPr="00DC7BB5">
        <w:rPr>
          <w:lang w:val="en-US"/>
        </w:rPr>
        <w:t>self</w:t>
      </w:r>
      <w:r w:rsidRPr="00DC7BB5">
        <w:rPr>
          <w:color w:val="292929"/>
          <w:lang w:val="en-US"/>
        </w:rPr>
        <w:t xml:space="preserve">._fill_cell(x </w:t>
      </w:r>
      <w:r w:rsidRPr="00DC7BB5">
        <w:rPr>
          <w:color w:val="000000"/>
          <w:lang w:val="en-US"/>
        </w:rPr>
        <w:t>*</w:t>
      </w:r>
      <w:r w:rsidRPr="00DC7BB5">
        <w:rPr>
          <w:color w:val="292929"/>
          <w:lang w:val="en-US"/>
        </w:rPr>
        <w:t xml:space="preserve"> CELL_SIZE, y </w:t>
      </w:r>
      <w:r w:rsidRPr="00DC7BB5">
        <w:rPr>
          <w:color w:val="000000"/>
          <w:lang w:val="en-US"/>
        </w:rPr>
        <w:t>*</w:t>
      </w:r>
      <w:r w:rsidRPr="00DC7BB5">
        <w:rPr>
          <w:color w:val="292929"/>
          <w:lang w:val="en-US"/>
        </w:rPr>
        <w:t xml:space="preserve"> CELL_SIZE, BLACK)</w:t>
      </w:r>
    </w:p>
    <w:p w14:paraId="433BCEBA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    </w:t>
      </w:r>
      <w:r w:rsidRPr="00DC7BB5">
        <w:rPr>
          <w:color w:val="B5200D"/>
          <w:lang w:val="en-US"/>
        </w:rPr>
        <w:t>if</w:t>
      </w:r>
      <w:r w:rsidRPr="00DC7BB5">
        <w:rPr>
          <w:color w:val="292929"/>
          <w:lang w:val="en-US"/>
        </w:rPr>
        <w:t xml:space="preserve"> board_list[y][x] </w:t>
      </w:r>
      <w:r w:rsidRPr="00DC7BB5">
        <w:rPr>
          <w:color w:val="000000"/>
          <w:lang w:val="en-US"/>
        </w:rPr>
        <w:t>==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096D48"/>
          <w:lang w:val="en-US"/>
        </w:rPr>
        <w:t>1</w:t>
      </w:r>
      <w:r w:rsidRPr="00DC7BB5">
        <w:rPr>
          <w:color w:val="292929"/>
          <w:lang w:val="en-US"/>
        </w:rPr>
        <w:t>:</w:t>
      </w:r>
    </w:p>
    <w:p w14:paraId="68768B49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        </w:t>
      </w:r>
      <w:r w:rsidRPr="00DC7BB5">
        <w:rPr>
          <w:lang w:val="en-US"/>
        </w:rPr>
        <w:t>self</w:t>
      </w:r>
      <w:r w:rsidRPr="00DC7BB5">
        <w:rPr>
          <w:color w:val="292929"/>
          <w:lang w:val="en-US"/>
        </w:rPr>
        <w:t xml:space="preserve">._fill_cell(x </w:t>
      </w:r>
      <w:r w:rsidRPr="00DC7BB5">
        <w:rPr>
          <w:color w:val="000000"/>
          <w:lang w:val="en-US"/>
        </w:rPr>
        <w:t>*</w:t>
      </w:r>
      <w:r w:rsidRPr="00DC7BB5">
        <w:rPr>
          <w:color w:val="292929"/>
          <w:lang w:val="en-US"/>
        </w:rPr>
        <w:t xml:space="preserve"> CELL_SIZE, y </w:t>
      </w:r>
      <w:r w:rsidRPr="00DC7BB5">
        <w:rPr>
          <w:color w:val="000000"/>
          <w:lang w:val="en-US"/>
        </w:rPr>
        <w:t>*</w:t>
      </w:r>
      <w:r w:rsidRPr="00DC7BB5">
        <w:rPr>
          <w:color w:val="292929"/>
          <w:lang w:val="en-US"/>
        </w:rPr>
        <w:t xml:space="preserve"> CELL_SIZE, BLUE)</w:t>
      </w:r>
    </w:p>
    <w:p w14:paraId="26CA67EE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    </w:t>
      </w:r>
      <w:r w:rsidRPr="00DC7BB5">
        <w:rPr>
          <w:color w:val="B5200D"/>
          <w:lang w:val="en-US"/>
        </w:rPr>
        <w:t>if</w:t>
      </w:r>
      <w:r w:rsidRPr="00DC7BB5">
        <w:rPr>
          <w:color w:val="292929"/>
          <w:lang w:val="en-US"/>
        </w:rPr>
        <w:t xml:space="preserve"> board_list[y][x] </w:t>
      </w:r>
      <w:r w:rsidRPr="00DC7BB5">
        <w:rPr>
          <w:color w:val="000000"/>
          <w:lang w:val="en-US"/>
        </w:rPr>
        <w:t>==</w:t>
      </w:r>
      <w:r w:rsidRPr="00DC7BB5">
        <w:rPr>
          <w:color w:val="292929"/>
          <w:lang w:val="en-US"/>
        </w:rPr>
        <w:t xml:space="preserve"> </w:t>
      </w:r>
      <w:r w:rsidRPr="00DC7BB5">
        <w:rPr>
          <w:color w:val="096D48"/>
          <w:lang w:val="en-US"/>
        </w:rPr>
        <w:t>2</w:t>
      </w:r>
      <w:r w:rsidRPr="00DC7BB5">
        <w:rPr>
          <w:color w:val="292929"/>
          <w:lang w:val="en-US"/>
        </w:rPr>
        <w:t>:</w:t>
      </w:r>
    </w:p>
    <w:p w14:paraId="3E01EB54" w14:textId="77777777" w:rsidR="00DC7BB5" w:rsidRPr="00DC7BB5" w:rsidRDefault="00DC7BB5" w:rsidP="00DC7BB5">
      <w:pPr>
        <w:pStyle w:val="aa"/>
        <w:rPr>
          <w:color w:val="292929"/>
          <w:lang w:val="en-US"/>
        </w:rPr>
      </w:pPr>
      <w:r w:rsidRPr="00DC7BB5">
        <w:rPr>
          <w:color w:val="292929"/>
          <w:lang w:val="en-US"/>
        </w:rPr>
        <w:t xml:space="preserve">                    </w:t>
      </w:r>
      <w:r w:rsidRPr="00DC7BB5">
        <w:rPr>
          <w:lang w:val="en-US"/>
        </w:rPr>
        <w:t>self</w:t>
      </w:r>
      <w:r w:rsidRPr="00DC7BB5">
        <w:rPr>
          <w:color w:val="292929"/>
          <w:lang w:val="en-US"/>
        </w:rPr>
        <w:t xml:space="preserve">._fill_cell(x </w:t>
      </w:r>
      <w:r w:rsidRPr="00DC7BB5">
        <w:rPr>
          <w:color w:val="000000"/>
          <w:lang w:val="en-US"/>
        </w:rPr>
        <w:t>*</w:t>
      </w:r>
      <w:r w:rsidRPr="00DC7BB5">
        <w:rPr>
          <w:color w:val="292929"/>
          <w:lang w:val="en-US"/>
        </w:rPr>
        <w:t xml:space="preserve"> CELL_SIZE, y </w:t>
      </w:r>
      <w:r w:rsidRPr="00DC7BB5">
        <w:rPr>
          <w:color w:val="000000"/>
          <w:lang w:val="en-US"/>
        </w:rPr>
        <w:t>*</w:t>
      </w:r>
      <w:r w:rsidRPr="00DC7BB5">
        <w:rPr>
          <w:color w:val="292929"/>
          <w:lang w:val="en-US"/>
        </w:rPr>
        <w:t xml:space="preserve"> CELL_SIZE, PINK)</w:t>
      </w:r>
    </w:p>
    <w:p w14:paraId="5D9C9228" w14:textId="77777777" w:rsidR="00FF2D76" w:rsidRDefault="00FF2D76" w:rsidP="00FF2D76">
      <w:pPr>
        <w:rPr>
          <w:lang w:val="en-US"/>
        </w:rPr>
      </w:pPr>
      <w:r>
        <w:rPr>
          <w:lang w:val="en-US"/>
        </w:rPr>
        <w:tab/>
      </w:r>
    </w:p>
    <w:p w14:paraId="115A983B" w14:textId="0864D0D0" w:rsidR="00DC7BB5" w:rsidRPr="00FF2D76" w:rsidRDefault="00FF2D76" w:rsidP="00FF2D76">
      <w:pPr>
        <w:ind w:firstLine="708"/>
      </w:pPr>
      <w:r>
        <w:t xml:space="preserve">А также вводим класс </w:t>
      </w:r>
      <w:r>
        <w:rPr>
          <w:lang w:val="en-US"/>
        </w:rPr>
        <w:t>Game</w:t>
      </w:r>
      <w:r>
        <w:t xml:space="preserve">, который инициализирует класс </w:t>
      </w:r>
      <w:r>
        <w:rPr>
          <w:lang w:val="en-US"/>
        </w:rPr>
        <w:t>Board</w:t>
      </w:r>
      <w:r w:rsidRPr="00FF2D76">
        <w:t xml:space="preserve"> </w:t>
      </w:r>
      <w:r>
        <w:t>и отвечает за обработку событий</w:t>
      </w:r>
    </w:p>
    <w:p w14:paraId="02CE7415" w14:textId="77777777" w:rsidR="00FF2D76" w:rsidRPr="00FF2D76" w:rsidRDefault="00FF2D76" w:rsidP="00FF2D76">
      <w:pPr>
        <w:pStyle w:val="aa"/>
        <w:rPr>
          <w:color w:val="292929"/>
          <w:lang w:val="en-US"/>
        </w:rPr>
      </w:pPr>
      <w:r w:rsidRPr="00FF2D76">
        <w:rPr>
          <w:lang w:val="en-US"/>
        </w:rPr>
        <w:t>class</w:t>
      </w:r>
      <w:r w:rsidRPr="00FF2D76">
        <w:rPr>
          <w:color w:val="292929"/>
          <w:lang w:val="en-US"/>
        </w:rPr>
        <w:t xml:space="preserve"> </w:t>
      </w:r>
      <w:r w:rsidRPr="00FF2D76">
        <w:rPr>
          <w:color w:val="185E73"/>
          <w:lang w:val="en-US"/>
        </w:rPr>
        <w:t>Game</w:t>
      </w:r>
      <w:r w:rsidRPr="00FF2D76">
        <w:rPr>
          <w:color w:val="292929"/>
          <w:lang w:val="en-US"/>
        </w:rPr>
        <w:t>:</w:t>
      </w:r>
    </w:p>
    <w:p w14:paraId="4547F04B" w14:textId="77777777" w:rsidR="00FF2D76" w:rsidRPr="00FF2D76" w:rsidRDefault="00FF2D76" w:rsidP="00FF2D76">
      <w:pPr>
        <w:pStyle w:val="aa"/>
        <w:rPr>
          <w:color w:val="292929"/>
          <w:lang w:val="en-US"/>
        </w:rPr>
      </w:pPr>
      <w:r w:rsidRPr="00FF2D76">
        <w:rPr>
          <w:color w:val="292929"/>
          <w:lang w:val="en-US"/>
        </w:rPr>
        <w:t xml:space="preserve">    </w:t>
      </w:r>
      <w:r w:rsidRPr="00FF2D76">
        <w:rPr>
          <w:lang w:val="en-US"/>
        </w:rPr>
        <w:t>def</w:t>
      </w:r>
      <w:r w:rsidRPr="00FF2D76">
        <w:rPr>
          <w:color w:val="292929"/>
          <w:lang w:val="en-US"/>
        </w:rPr>
        <w:t xml:space="preserve"> </w:t>
      </w:r>
      <w:r w:rsidRPr="00FF2D76">
        <w:rPr>
          <w:color w:val="5E2CBC"/>
          <w:lang w:val="en-US"/>
        </w:rPr>
        <w:t>__init__</w:t>
      </w:r>
      <w:r w:rsidRPr="00FF2D76">
        <w:rPr>
          <w:color w:val="292929"/>
          <w:lang w:val="en-US"/>
        </w:rPr>
        <w:t>(</w:t>
      </w:r>
      <w:r w:rsidRPr="00FF2D76">
        <w:rPr>
          <w:color w:val="001080"/>
          <w:lang w:val="en-US"/>
        </w:rPr>
        <w:t>self</w:t>
      </w:r>
      <w:r w:rsidRPr="00FF2D76">
        <w:rPr>
          <w:color w:val="292929"/>
          <w:lang w:val="en-US"/>
        </w:rPr>
        <w:t>):</w:t>
      </w:r>
    </w:p>
    <w:p w14:paraId="73DA3C98" w14:textId="77777777" w:rsidR="00FF2D76" w:rsidRPr="00FF2D76" w:rsidRDefault="00FF2D76" w:rsidP="00FF2D76">
      <w:pPr>
        <w:pStyle w:val="aa"/>
        <w:rPr>
          <w:color w:val="292929"/>
          <w:lang w:val="en-US"/>
        </w:rPr>
      </w:pPr>
      <w:r w:rsidRPr="00FF2D76">
        <w:rPr>
          <w:color w:val="292929"/>
          <w:lang w:val="en-US"/>
        </w:rPr>
        <w:t xml:space="preserve">        </w:t>
      </w:r>
      <w:r w:rsidRPr="00FF2D76">
        <w:rPr>
          <w:lang w:val="en-US"/>
        </w:rPr>
        <w:t>self</w:t>
      </w:r>
      <w:r w:rsidRPr="00FF2D76">
        <w:rPr>
          <w:color w:val="292929"/>
          <w:lang w:val="en-US"/>
        </w:rPr>
        <w:t xml:space="preserve">.screen </w:t>
      </w:r>
      <w:r w:rsidRPr="00FF2D76">
        <w:rPr>
          <w:color w:val="000000"/>
          <w:lang w:val="en-US"/>
        </w:rPr>
        <w:t>=</w:t>
      </w:r>
      <w:r w:rsidRPr="00FF2D76">
        <w:rPr>
          <w:color w:val="292929"/>
          <w:lang w:val="en-US"/>
        </w:rPr>
        <w:t xml:space="preserve"> pygame.display.set_mode(WINDOW_SIZE)</w:t>
      </w:r>
    </w:p>
    <w:p w14:paraId="165391C7" w14:textId="77777777" w:rsidR="00FF2D76" w:rsidRPr="00FF2D76" w:rsidRDefault="00FF2D76" w:rsidP="00FF2D76">
      <w:pPr>
        <w:pStyle w:val="aa"/>
        <w:rPr>
          <w:color w:val="292929"/>
          <w:lang w:val="en-US"/>
        </w:rPr>
      </w:pPr>
    </w:p>
    <w:p w14:paraId="03057D1E" w14:textId="1EAB7868" w:rsidR="00FF2D76" w:rsidRPr="00FF2D76" w:rsidRDefault="00FF2D76" w:rsidP="00FF2D76">
      <w:pPr>
        <w:pStyle w:val="aa"/>
        <w:rPr>
          <w:color w:val="292929"/>
          <w:lang w:val="en-US"/>
        </w:rPr>
      </w:pPr>
      <w:r w:rsidRPr="00FF2D76">
        <w:rPr>
          <w:color w:val="292929"/>
          <w:lang w:val="en-US"/>
        </w:rPr>
        <w:t xml:space="preserve">        board </w:t>
      </w:r>
      <w:r w:rsidRPr="00FF2D76">
        <w:rPr>
          <w:color w:val="000000"/>
          <w:lang w:val="en-US"/>
        </w:rPr>
        <w:t>=</w:t>
      </w:r>
      <w:r w:rsidRPr="00FF2D76">
        <w:rPr>
          <w:color w:val="292929"/>
          <w:lang w:val="en-US"/>
        </w:rPr>
        <w:t xml:space="preserve"> Board(</w:t>
      </w:r>
      <w:r w:rsidRPr="00FF2D76">
        <w:rPr>
          <w:lang w:val="en-US"/>
        </w:rPr>
        <w:t>self</w:t>
      </w:r>
      <w:r w:rsidRPr="00FF2D76">
        <w:rPr>
          <w:color w:val="292929"/>
          <w:lang w:val="en-US"/>
        </w:rPr>
        <w:t>.screen)</w:t>
      </w:r>
    </w:p>
    <w:p w14:paraId="049D88B9" w14:textId="77777777" w:rsidR="00FF2D76" w:rsidRPr="00FF2D76" w:rsidRDefault="00FF2D76" w:rsidP="00FF2D76">
      <w:pPr>
        <w:pStyle w:val="aa"/>
        <w:rPr>
          <w:color w:val="292929"/>
          <w:lang w:val="en-US"/>
        </w:rPr>
      </w:pPr>
    </w:p>
    <w:p w14:paraId="2A92C3C1" w14:textId="77777777" w:rsidR="00FF2D76" w:rsidRPr="00FF2D76" w:rsidRDefault="00FF2D76" w:rsidP="00FF2D76">
      <w:pPr>
        <w:pStyle w:val="aa"/>
        <w:rPr>
          <w:color w:val="292929"/>
          <w:lang w:val="en-US"/>
        </w:rPr>
      </w:pPr>
      <w:r w:rsidRPr="00FF2D76">
        <w:rPr>
          <w:color w:val="292929"/>
          <w:lang w:val="en-US"/>
        </w:rPr>
        <w:t xml:space="preserve">        pygame.time.set_timer(TICK, </w:t>
      </w:r>
      <w:r w:rsidRPr="00FF2D76">
        <w:rPr>
          <w:color w:val="096D48"/>
          <w:lang w:val="en-US"/>
        </w:rPr>
        <w:t>15</w:t>
      </w:r>
      <w:r w:rsidRPr="00FF2D76">
        <w:rPr>
          <w:color w:val="292929"/>
          <w:lang w:val="en-US"/>
        </w:rPr>
        <w:t>)</w:t>
      </w:r>
    </w:p>
    <w:p w14:paraId="77C76023" w14:textId="77777777" w:rsidR="00FF2D76" w:rsidRDefault="00FF2D76" w:rsidP="00FF2D76">
      <w:pPr>
        <w:pStyle w:val="aa"/>
        <w:rPr>
          <w:lang w:val="en-US"/>
        </w:rPr>
      </w:pPr>
      <w:r w:rsidRPr="00FF2D76">
        <w:rPr>
          <w:color w:val="292929"/>
          <w:lang w:val="en-US"/>
        </w:rPr>
        <w:t xml:space="preserve">        pygame.time.set_timer(PACMAN_MOTION, </w:t>
      </w:r>
      <w:r w:rsidRPr="00FF2D76">
        <w:rPr>
          <w:color w:val="096D48"/>
          <w:lang w:val="en-US"/>
        </w:rPr>
        <w:t>10</w:t>
      </w:r>
      <w:r w:rsidRPr="00FF2D76">
        <w:rPr>
          <w:color w:val="292929"/>
          <w:lang w:val="en-US"/>
        </w:rPr>
        <w:t>)</w:t>
      </w:r>
    </w:p>
    <w:p w14:paraId="0457C492" w14:textId="77777777" w:rsidR="00FF2D76" w:rsidRDefault="00FF2D76" w:rsidP="00FF2D76">
      <w:pPr>
        <w:pStyle w:val="aa"/>
        <w:rPr>
          <w:lang w:val="en-US"/>
        </w:rPr>
      </w:pPr>
    </w:p>
    <w:p w14:paraId="48C1387E" w14:textId="36C024FD" w:rsidR="00FF2D76" w:rsidRPr="00FF2D76" w:rsidRDefault="00FF2D76" w:rsidP="00FF2D76">
      <w:pPr>
        <w:pStyle w:val="aa"/>
        <w:rPr>
          <w:color w:val="292929"/>
          <w:lang w:val="en-US"/>
        </w:rPr>
      </w:pPr>
      <w:r w:rsidRPr="00FF2D76">
        <w:rPr>
          <w:color w:val="292929"/>
          <w:lang w:val="en-US"/>
        </w:rPr>
        <w:t>        pygame.display.flip()</w:t>
      </w:r>
    </w:p>
    <w:p w14:paraId="37A1115E" w14:textId="77777777" w:rsidR="00FF2D76" w:rsidRPr="00FF2D76" w:rsidRDefault="00FF2D76" w:rsidP="00FF2D76">
      <w:pPr>
        <w:pStyle w:val="aa"/>
        <w:rPr>
          <w:color w:val="292929"/>
          <w:lang w:val="en-US"/>
        </w:rPr>
      </w:pPr>
    </w:p>
    <w:p w14:paraId="39240396" w14:textId="3FA73B5D" w:rsidR="00FF2D76" w:rsidRDefault="00FF2D76" w:rsidP="00FF2D76">
      <w:pPr>
        <w:pStyle w:val="aa"/>
        <w:rPr>
          <w:color w:val="292929"/>
          <w:lang w:val="en-US"/>
        </w:rPr>
      </w:pPr>
      <w:r w:rsidRPr="00FF2D76">
        <w:rPr>
          <w:color w:val="292929"/>
          <w:lang w:val="en-US"/>
        </w:rPr>
        <w:t xml:space="preserve">        </w:t>
      </w:r>
      <w:r w:rsidRPr="00FF2D76">
        <w:rPr>
          <w:lang w:val="en-US"/>
        </w:rPr>
        <w:t>self</w:t>
      </w:r>
      <w:r w:rsidRPr="00FF2D76">
        <w:rPr>
          <w:color w:val="292929"/>
          <w:lang w:val="en-US"/>
        </w:rPr>
        <w:t>.run()</w:t>
      </w:r>
    </w:p>
    <w:p w14:paraId="0D9D26DF" w14:textId="77777777" w:rsidR="00FF2D76" w:rsidRDefault="00FF2D76" w:rsidP="00FF2D76">
      <w:pPr>
        <w:pStyle w:val="aa"/>
        <w:rPr>
          <w:color w:val="292929"/>
          <w:lang w:val="en-US"/>
        </w:rPr>
      </w:pPr>
    </w:p>
    <w:p w14:paraId="51913C54" w14:textId="77777777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 xml:space="preserve">    </w:t>
      </w:r>
      <w:r w:rsidRPr="00FF2D76">
        <w:rPr>
          <w:color w:val="0F4A85"/>
          <w:lang w:val="en-US"/>
        </w:rPr>
        <w:t>def</w:t>
      </w:r>
      <w:r w:rsidRPr="00FF2D76">
        <w:rPr>
          <w:lang w:val="en-US"/>
        </w:rPr>
        <w:t xml:space="preserve"> </w:t>
      </w:r>
      <w:r w:rsidRPr="00FF2D76">
        <w:rPr>
          <w:color w:val="5E2CBC"/>
          <w:lang w:val="en-US"/>
        </w:rPr>
        <w:t>run</w:t>
      </w:r>
      <w:r w:rsidRPr="00FF2D76">
        <w:rPr>
          <w:lang w:val="en-US"/>
        </w:rPr>
        <w:t>(</w:t>
      </w:r>
      <w:r w:rsidRPr="00FF2D76">
        <w:rPr>
          <w:color w:val="001080"/>
          <w:lang w:val="en-US"/>
        </w:rPr>
        <w:t>self</w:t>
      </w:r>
      <w:r w:rsidRPr="00FF2D76">
        <w:rPr>
          <w:lang w:val="en-US"/>
        </w:rPr>
        <w:t>):</w:t>
      </w:r>
    </w:p>
    <w:p w14:paraId="4BC43550" w14:textId="77777777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 xml:space="preserve">        running </w:t>
      </w:r>
      <w:r w:rsidRPr="00FF2D76">
        <w:rPr>
          <w:color w:val="000000"/>
          <w:lang w:val="en-US"/>
        </w:rPr>
        <w:t>=</w:t>
      </w:r>
      <w:r w:rsidRPr="00FF2D76">
        <w:rPr>
          <w:lang w:val="en-US"/>
        </w:rPr>
        <w:t xml:space="preserve"> </w:t>
      </w:r>
      <w:r w:rsidRPr="00FF2D76">
        <w:rPr>
          <w:color w:val="0F4A85"/>
          <w:lang w:val="en-US"/>
        </w:rPr>
        <w:t>True</w:t>
      </w:r>
    </w:p>
    <w:p w14:paraId="413E0CE3" w14:textId="77777777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 xml:space="preserve">        PacmanCurrentKey </w:t>
      </w:r>
      <w:r w:rsidRPr="00FF2D76">
        <w:rPr>
          <w:color w:val="000000"/>
          <w:lang w:val="en-US"/>
        </w:rPr>
        <w:t>=</w:t>
      </w:r>
      <w:r w:rsidRPr="00FF2D76">
        <w:rPr>
          <w:lang w:val="en-US"/>
        </w:rPr>
        <w:t xml:space="preserve"> </w:t>
      </w:r>
      <w:r w:rsidRPr="00FF2D76">
        <w:rPr>
          <w:color w:val="0F4A85"/>
          <w:lang w:val="en-US"/>
        </w:rPr>
        <w:t>''</w:t>
      </w:r>
    </w:p>
    <w:p w14:paraId="04813D9B" w14:textId="77777777" w:rsidR="00FF2D76" w:rsidRPr="00FF2D76" w:rsidRDefault="00FF2D76" w:rsidP="00FF2D76">
      <w:pPr>
        <w:pStyle w:val="aa"/>
        <w:rPr>
          <w:lang w:val="en-US"/>
        </w:rPr>
      </w:pPr>
    </w:p>
    <w:p w14:paraId="6D250E51" w14:textId="77777777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 xml:space="preserve">        </w:t>
      </w:r>
      <w:r w:rsidRPr="00FF2D76">
        <w:rPr>
          <w:color w:val="B5200D"/>
          <w:lang w:val="en-US"/>
        </w:rPr>
        <w:t>while</w:t>
      </w:r>
      <w:r w:rsidRPr="00FF2D76">
        <w:rPr>
          <w:lang w:val="en-US"/>
        </w:rPr>
        <w:t xml:space="preserve"> running:</w:t>
      </w:r>
    </w:p>
    <w:p w14:paraId="41A31D4E" w14:textId="77777777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 xml:space="preserve">            </w:t>
      </w:r>
      <w:r w:rsidRPr="00FF2D76">
        <w:rPr>
          <w:color w:val="B5200D"/>
          <w:lang w:val="en-US"/>
        </w:rPr>
        <w:t>for</w:t>
      </w:r>
      <w:r w:rsidRPr="00FF2D76">
        <w:rPr>
          <w:lang w:val="en-US"/>
        </w:rPr>
        <w:t xml:space="preserve"> event </w:t>
      </w:r>
      <w:r w:rsidRPr="00FF2D76">
        <w:rPr>
          <w:color w:val="B5200D"/>
          <w:lang w:val="en-US"/>
        </w:rPr>
        <w:t>in</w:t>
      </w:r>
      <w:r w:rsidRPr="00FF2D76">
        <w:rPr>
          <w:lang w:val="en-US"/>
        </w:rPr>
        <w:t xml:space="preserve"> pygame.event.get():</w:t>
      </w:r>
    </w:p>
    <w:p w14:paraId="29A8181F" w14:textId="77777777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 xml:space="preserve">                </w:t>
      </w:r>
      <w:r w:rsidRPr="00FF2D76">
        <w:rPr>
          <w:color w:val="B5200D"/>
          <w:lang w:val="en-US"/>
        </w:rPr>
        <w:t>if</w:t>
      </w:r>
      <w:r w:rsidRPr="00FF2D76">
        <w:rPr>
          <w:lang w:val="en-US"/>
        </w:rPr>
        <w:t xml:space="preserve"> event.type </w:t>
      </w:r>
      <w:r w:rsidRPr="00FF2D76">
        <w:rPr>
          <w:color w:val="000000"/>
          <w:lang w:val="en-US"/>
        </w:rPr>
        <w:t>==</w:t>
      </w:r>
      <w:r w:rsidRPr="00FF2D76">
        <w:rPr>
          <w:lang w:val="en-US"/>
        </w:rPr>
        <w:t xml:space="preserve"> pygame.QUIT:</w:t>
      </w:r>
    </w:p>
    <w:p w14:paraId="7139039F" w14:textId="4E790B6F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 xml:space="preserve">                    running </w:t>
      </w:r>
      <w:r w:rsidRPr="00FF2D76">
        <w:rPr>
          <w:color w:val="000000"/>
          <w:lang w:val="en-US"/>
        </w:rPr>
        <w:t>=</w:t>
      </w:r>
      <w:r w:rsidRPr="00FF2D76">
        <w:rPr>
          <w:lang w:val="en-US"/>
        </w:rPr>
        <w:t xml:space="preserve"> </w:t>
      </w:r>
      <w:r w:rsidRPr="00FF2D76">
        <w:rPr>
          <w:color w:val="0F4A85"/>
          <w:lang w:val="en-US"/>
        </w:rPr>
        <w:t>False</w:t>
      </w:r>
    </w:p>
    <w:p w14:paraId="334CDD7A" w14:textId="77777777" w:rsidR="00FF2D76" w:rsidRPr="00FF2D76" w:rsidRDefault="00FF2D76" w:rsidP="00FF2D76">
      <w:pPr>
        <w:pStyle w:val="aa"/>
        <w:rPr>
          <w:lang w:val="en-US"/>
        </w:rPr>
      </w:pPr>
      <w:r w:rsidRPr="00FF2D76">
        <w:rPr>
          <w:lang w:val="en-US"/>
        </w:rPr>
        <w:t>            pygame.display.flip()</w:t>
      </w:r>
    </w:p>
    <w:p w14:paraId="26D96EC2" w14:textId="77777777" w:rsidR="00FF2D76" w:rsidRPr="008035CF" w:rsidRDefault="00FF2D76" w:rsidP="00FF2D76">
      <w:pPr>
        <w:pStyle w:val="aa"/>
      </w:pPr>
      <w:r w:rsidRPr="00FF2D76">
        <w:rPr>
          <w:lang w:val="en-US"/>
        </w:rPr>
        <w:t>        pygame</w:t>
      </w:r>
      <w:r w:rsidRPr="008035CF">
        <w:t>.</w:t>
      </w:r>
      <w:r w:rsidRPr="00FF2D76">
        <w:rPr>
          <w:lang w:val="en-US"/>
        </w:rPr>
        <w:t>quit</w:t>
      </w:r>
      <w:r w:rsidRPr="008035CF">
        <w:t>()</w:t>
      </w:r>
    </w:p>
    <w:p w14:paraId="248AF439" w14:textId="7F309947" w:rsidR="00FF2D76" w:rsidRPr="008035CF" w:rsidRDefault="00FF2D76" w:rsidP="00FF2D76">
      <w:pPr>
        <w:pStyle w:val="aa"/>
        <w:rPr>
          <w:color w:val="292929"/>
        </w:rPr>
      </w:pPr>
    </w:p>
    <w:p w14:paraId="23D59D7F" w14:textId="0BB1E478" w:rsidR="00FF2D76" w:rsidRDefault="003A7AC7" w:rsidP="00FF2D76">
      <w:r w:rsidRPr="008035CF">
        <w:tab/>
      </w:r>
      <w:r>
        <w:t>На этом этапе очень важно рассмотреть таймеры.</w:t>
      </w:r>
    </w:p>
    <w:p w14:paraId="3CDF35C2" w14:textId="77777777" w:rsidR="003A7AC7" w:rsidRPr="00FF2D76" w:rsidRDefault="003A7AC7" w:rsidP="003A7AC7">
      <w:pPr>
        <w:pStyle w:val="aa"/>
        <w:rPr>
          <w:color w:val="292929"/>
          <w:lang w:val="en-US"/>
        </w:rPr>
      </w:pPr>
      <w:r w:rsidRPr="00FF2D76">
        <w:rPr>
          <w:color w:val="292929"/>
          <w:lang w:val="en-US"/>
        </w:rPr>
        <w:t xml:space="preserve">pygame.time.set_timer(TICK, </w:t>
      </w:r>
      <w:r w:rsidRPr="00FF2D76">
        <w:rPr>
          <w:color w:val="096D48"/>
          <w:lang w:val="en-US"/>
        </w:rPr>
        <w:t>15</w:t>
      </w:r>
      <w:r w:rsidRPr="00FF2D76">
        <w:rPr>
          <w:color w:val="292929"/>
          <w:lang w:val="en-US"/>
        </w:rPr>
        <w:t>)</w:t>
      </w:r>
    </w:p>
    <w:p w14:paraId="5A1E2512" w14:textId="297FDE9B" w:rsidR="003A7AC7" w:rsidRDefault="003A7AC7" w:rsidP="003A7AC7">
      <w:pPr>
        <w:pStyle w:val="aa"/>
        <w:rPr>
          <w:lang w:val="en-US"/>
        </w:rPr>
      </w:pPr>
      <w:r w:rsidRPr="00FF2D76">
        <w:rPr>
          <w:color w:val="292929"/>
          <w:lang w:val="en-US"/>
        </w:rPr>
        <w:t xml:space="preserve">pygame.time.set_timer(PACMAN_MOTION, </w:t>
      </w:r>
      <w:r w:rsidRPr="00FF2D76">
        <w:rPr>
          <w:color w:val="096D48"/>
          <w:lang w:val="en-US"/>
        </w:rPr>
        <w:t>10</w:t>
      </w:r>
      <w:r w:rsidRPr="00FF2D76">
        <w:rPr>
          <w:color w:val="292929"/>
          <w:lang w:val="en-US"/>
        </w:rPr>
        <w:t>)</w:t>
      </w:r>
    </w:p>
    <w:p w14:paraId="4F0CE5F8" w14:textId="77777777" w:rsidR="003A7AC7" w:rsidRPr="003A7AC7" w:rsidRDefault="003A7AC7" w:rsidP="00FF2D76">
      <w:pPr>
        <w:rPr>
          <w:lang w:val="en-US"/>
        </w:rPr>
      </w:pPr>
    </w:p>
    <w:p w14:paraId="0EAD1842" w14:textId="55D4C36C" w:rsidR="00DC7BB5" w:rsidRDefault="003A7AC7" w:rsidP="000E000E">
      <w:pPr>
        <w:ind w:firstLine="708"/>
      </w:pPr>
      <w:r>
        <w:lastRenderedPageBreak/>
        <w:t>В данный момент я ввожу 2 таймера:</w:t>
      </w:r>
    </w:p>
    <w:p w14:paraId="5E59D9EE" w14:textId="19DFFD17" w:rsidR="003A7AC7" w:rsidRPr="003A7AC7" w:rsidRDefault="003A7AC7" w:rsidP="003A7AC7">
      <w:pPr>
        <w:pStyle w:val="a9"/>
        <w:numPr>
          <w:ilvl w:val="0"/>
          <w:numId w:val="8"/>
        </w:numPr>
      </w:pPr>
      <w:r>
        <w:rPr>
          <w:lang w:val="en-US"/>
        </w:rPr>
        <w:t>Tick</w:t>
      </w:r>
      <w:r w:rsidRPr="003A7AC7">
        <w:t xml:space="preserve"> –</w:t>
      </w:r>
      <w:r>
        <w:t xml:space="preserve"> Данный таймер будет отвечать за обработку нажатий, а также столкновения объектов</w:t>
      </w:r>
    </w:p>
    <w:p w14:paraId="32D84B39" w14:textId="77777777" w:rsidR="003A7AC7" w:rsidRDefault="003A7AC7" w:rsidP="003A7AC7">
      <w:pPr>
        <w:pStyle w:val="a9"/>
        <w:numPr>
          <w:ilvl w:val="0"/>
          <w:numId w:val="8"/>
        </w:numPr>
        <w:spacing w:after="240"/>
      </w:pPr>
      <w:r>
        <w:rPr>
          <w:lang w:val="en-US"/>
        </w:rPr>
        <w:t>Pacman</w:t>
      </w:r>
      <w:r w:rsidRPr="003A7AC7">
        <w:t>_</w:t>
      </w:r>
      <w:r>
        <w:rPr>
          <w:lang w:val="en-US"/>
        </w:rPr>
        <w:t>Motion</w:t>
      </w:r>
      <w:r w:rsidRPr="003A7AC7">
        <w:t xml:space="preserve"> – </w:t>
      </w:r>
      <w:r>
        <w:t>Данный таймер отвечает за перемещения всех объектов в игре (Призраков и Пакмана).</w:t>
      </w:r>
    </w:p>
    <w:p w14:paraId="58707B6D" w14:textId="091388E6" w:rsidR="00606329" w:rsidRDefault="003A7AC7" w:rsidP="00606329">
      <w:pPr>
        <w:pStyle w:val="a9"/>
        <w:spacing w:before="240"/>
      </w:pPr>
      <w:r>
        <w:t xml:space="preserve">Важно, что числа после названия таймеров являются периодичностью срабатывания таймера (каждые 15 миллисекунд и каждые 10 миллисекунд соответственно). </w:t>
      </w:r>
    </w:p>
    <w:p w14:paraId="014054FF" w14:textId="77777777" w:rsidR="00606329" w:rsidRDefault="00606329" w:rsidP="00606329">
      <w:pPr>
        <w:pStyle w:val="a9"/>
        <w:spacing w:before="240"/>
      </w:pPr>
    </w:p>
    <w:p w14:paraId="4AD85D86" w14:textId="068E9B64" w:rsidR="00606329" w:rsidRDefault="00606329" w:rsidP="00606329">
      <w:pPr>
        <w:pStyle w:val="a9"/>
        <w:spacing w:before="240"/>
      </w:pPr>
      <w:r>
        <w:t>Если мы на данном этапе запустим игру, то увидим пустой лабиринт</w:t>
      </w:r>
      <w:r w:rsidR="00492C7D">
        <w:t xml:space="preserve"> Рис.1.</w:t>
      </w:r>
    </w:p>
    <w:p w14:paraId="3AC24C3F" w14:textId="79C6B3E5" w:rsidR="00606329" w:rsidRDefault="00606329" w:rsidP="00606329">
      <w:pPr>
        <w:spacing w:before="240" w:after="0" w:line="240" w:lineRule="auto"/>
        <w:jc w:val="center"/>
      </w:pPr>
      <w:r>
        <w:rPr>
          <w:noProof/>
        </w:rPr>
        <w:drawing>
          <wp:inline distT="0" distB="0" distL="0" distR="0" wp14:anchorId="0747A8BA" wp14:editId="380C91C5">
            <wp:extent cx="3570511" cy="360103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7175" cy="3607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05B2A" w14:textId="27EC08FF" w:rsidR="00606329" w:rsidRDefault="00606329" w:rsidP="00606329">
      <w:pPr>
        <w:jc w:val="center"/>
      </w:pPr>
      <w:r>
        <w:t xml:space="preserve">Рис. 1 </w:t>
      </w:r>
      <w:r w:rsidR="00492C7D">
        <w:t>Пустой Лабиринт</w:t>
      </w:r>
    </w:p>
    <w:p w14:paraId="2521E4EC" w14:textId="2057F3C0" w:rsidR="00492C7D" w:rsidRDefault="00492C7D" w:rsidP="00606329">
      <w:pPr>
        <w:jc w:val="center"/>
      </w:pPr>
    </w:p>
    <w:p w14:paraId="692EC133" w14:textId="41B6A110" w:rsidR="00492C7D" w:rsidRDefault="00492C7D" w:rsidP="00606329">
      <w:pPr>
        <w:jc w:val="center"/>
      </w:pPr>
    </w:p>
    <w:p w14:paraId="164DACFF" w14:textId="3CF25F5F" w:rsidR="00492C7D" w:rsidRDefault="00492C7D" w:rsidP="00606329">
      <w:pPr>
        <w:jc w:val="center"/>
      </w:pPr>
    </w:p>
    <w:p w14:paraId="394183D9" w14:textId="77777777" w:rsidR="00492C7D" w:rsidRDefault="00492C7D" w:rsidP="00606329">
      <w:pPr>
        <w:jc w:val="center"/>
      </w:pPr>
    </w:p>
    <w:p w14:paraId="61C6B256" w14:textId="77777777" w:rsidR="00230AAF" w:rsidRDefault="00230AAF" w:rsidP="00230AAF">
      <w:pPr>
        <w:pStyle w:val="2"/>
        <w:numPr>
          <w:ilvl w:val="1"/>
          <w:numId w:val="8"/>
        </w:numPr>
      </w:pPr>
      <w:bookmarkStart w:id="10" w:name="_Toc182511412"/>
      <w:r>
        <w:lastRenderedPageBreak/>
        <w:t>Пакман</w:t>
      </w:r>
      <w:bookmarkEnd w:id="10"/>
    </w:p>
    <w:p w14:paraId="23377C1F" w14:textId="4FB42180" w:rsidR="00492C7D" w:rsidRDefault="00492C7D" w:rsidP="00492C7D">
      <w:pPr>
        <w:ind w:left="708"/>
      </w:pPr>
      <w:r>
        <w:t>Вводим главного персонажа игры – Пакмана. У него есть определенный функционал:</w:t>
      </w:r>
    </w:p>
    <w:p w14:paraId="4C7604AA" w14:textId="38F6B210" w:rsidR="00492C7D" w:rsidRDefault="00492C7D" w:rsidP="00492C7D">
      <w:pPr>
        <w:pStyle w:val="a9"/>
        <w:numPr>
          <w:ilvl w:val="0"/>
          <w:numId w:val="9"/>
        </w:numPr>
      </w:pPr>
      <w:r>
        <w:t>Ходить по лабиринту и не проходить сквозь стены</w:t>
      </w:r>
    </w:p>
    <w:p w14:paraId="4C3575B5" w14:textId="5E378E4A" w:rsidR="00492C7D" w:rsidRDefault="00492C7D" w:rsidP="00492C7D">
      <w:pPr>
        <w:pStyle w:val="a9"/>
        <w:numPr>
          <w:ilvl w:val="0"/>
          <w:numId w:val="9"/>
        </w:numPr>
      </w:pPr>
      <w:r>
        <w:t>Собирать фишки (которые будут добавлены позже)</w:t>
      </w:r>
    </w:p>
    <w:p w14:paraId="145A999B" w14:textId="62F29351" w:rsidR="00492C7D" w:rsidRDefault="00492C7D" w:rsidP="00492C7D">
      <w:pPr>
        <w:pStyle w:val="a9"/>
        <w:numPr>
          <w:ilvl w:val="0"/>
          <w:numId w:val="9"/>
        </w:numPr>
      </w:pPr>
      <w:r>
        <w:t xml:space="preserve">Изменять направление своего взгляда в зависимости от </w:t>
      </w:r>
      <w:r w:rsidR="00173B04">
        <w:t>направления движения</w:t>
      </w:r>
    </w:p>
    <w:p w14:paraId="460A5688" w14:textId="32332A1C" w:rsidR="00492C7D" w:rsidRDefault="00492C7D" w:rsidP="00492C7D">
      <w:pPr>
        <w:ind w:left="708"/>
      </w:pPr>
      <w:r>
        <w:t xml:space="preserve">Для начала определим класс </w:t>
      </w:r>
      <w:r>
        <w:rPr>
          <w:lang w:val="en-US"/>
        </w:rPr>
        <w:t>Pacman</w:t>
      </w:r>
      <w:r w:rsidRPr="00492C7D">
        <w:t>:</w:t>
      </w:r>
    </w:p>
    <w:p w14:paraId="7E9734D1" w14:textId="654A9430" w:rsidR="00492C7D" w:rsidRPr="008035CF" w:rsidRDefault="00492C7D" w:rsidP="002E1AE4">
      <w:pPr>
        <w:pStyle w:val="aa"/>
        <w:rPr>
          <w:color w:val="292929"/>
          <w:lang w:val="en-US"/>
        </w:rPr>
      </w:pPr>
      <w:r w:rsidRPr="008035CF">
        <w:rPr>
          <w:color w:val="0F4A85"/>
          <w:lang w:val="en-US"/>
        </w:rPr>
        <w:t>class</w:t>
      </w:r>
      <w:r w:rsidRPr="008035CF">
        <w:rPr>
          <w:color w:val="292929"/>
          <w:lang w:val="en-US"/>
        </w:rPr>
        <w:t xml:space="preserve"> </w:t>
      </w:r>
      <w:r w:rsidRPr="008035CF">
        <w:rPr>
          <w:lang w:val="en-US"/>
        </w:rPr>
        <w:t>Pacman</w:t>
      </w:r>
      <w:r w:rsidRPr="008035CF">
        <w:rPr>
          <w:color w:val="292929"/>
          <w:lang w:val="en-US"/>
        </w:rPr>
        <w:t>(</w:t>
      </w:r>
      <w:r w:rsidRPr="008035CF">
        <w:rPr>
          <w:lang w:val="en-US"/>
        </w:rPr>
        <w:t>Board</w:t>
      </w:r>
      <w:r w:rsidRPr="008035CF">
        <w:rPr>
          <w:color w:val="292929"/>
          <w:lang w:val="en-US"/>
        </w:rPr>
        <w:t>):</w:t>
      </w:r>
    </w:p>
    <w:p w14:paraId="09D23FB9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8035CF">
        <w:rPr>
          <w:color w:val="292929"/>
          <w:lang w:val="en-US"/>
        </w:rPr>
        <w:t xml:space="preserve">    </w:t>
      </w:r>
      <w:r w:rsidRPr="00492C7D">
        <w:rPr>
          <w:color w:val="0F4A85"/>
          <w:lang w:val="en-US"/>
        </w:rPr>
        <w:t>def</w:t>
      </w:r>
      <w:r w:rsidRPr="00492C7D">
        <w:rPr>
          <w:color w:val="292929"/>
          <w:lang w:val="en-US"/>
        </w:rPr>
        <w:t xml:space="preserve"> </w:t>
      </w:r>
      <w:r w:rsidRPr="00492C7D">
        <w:rPr>
          <w:color w:val="5E2CBC"/>
          <w:lang w:val="en-US"/>
        </w:rPr>
        <w:t>__init__</w:t>
      </w:r>
      <w:r w:rsidRPr="00492C7D">
        <w:rPr>
          <w:color w:val="292929"/>
          <w:lang w:val="en-US"/>
        </w:rPr>
        <w:t>(</w:t>
      </w:r>
      <w:r w:rsidRPr="00492C7D">
        <w:rPr>
          <w:color w:val="001080"/>
          <w:lang w:val="en-US"/>
        </w:rPr>
        <w:t>self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01080"/>
          <w:lang w:val="en-US"/>
        </w:rPr>
        <w:t>screen</w:t>
      </w:r>
      <w:r w:rsidRPr="00492C7D">
        <w:rPr>
          <w:color w:val="292929"/>
          <w:lang w:val="en-US"/>
        </w:rPr>
        <w:t>):</w:t>
      </w:r>
    </w:p>
    <w:p w14:paraId="61E3512E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</w:t>
      </w:r>
      <w:r w:rsidRPr="00492C7D">
        <w:rPr>
          <w:lang w:val="en-US"/>
        </w:rPr>
        <w:t>super</w:t>
      </w:r>
      <w:r w:rsidRPr="00492C7D">
        <w:rPr>
          <w:color w:val="292929"/>
          <w:lang w:val="en-US"/>
        </w:rPr>
        <w:t>().</w:t>
      </w:r>
      <w:r w:rsidRPr="00492C7D">
        <w:rPr>
          <w:color w:val="5E2CBC"/>
          <w:lang w:val="en-US"/>
        </w:rPr>
        <w:t>__init__</w:t>
      </w:r>
      <w:r w:rsidRPr="00492C7D">
        <w:rPr>
          <w:color w:val="292929"/>
          <w:lang w:val="en-US"/>
        </w:rPr>
        <w:t>(screen)</w:t>
      </w:r>
    </w:p>
    <w:p w14:paraId="68AE3BA8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</w:t>
      </w:r>
      <w:r w:rsidRPr="00492C7D">
        <w:rPr>
          <w:color w:val="0F4A85"/>
          <w:lang w:val="en-US"/>
        </w:rPr>
        <w:t>self</w:t>
      </w:r>
      <w:r w:rsidRPr="00492C7D">
        <w:rPr>
          <w:color w:val="292929"/>
          <w:lang w:val="en-US"/>
        </w:rPr>
        <w:t xml:space="preserve">.screen </w:t>
      </w:r>
      <w:r w:rsidRPr="00492C7D">
        <w:rPr>
          <w:color w:val="000000"/>
          <w:lang w:val="en-US"/>
        </w:rPr>
        <w:t>=</w:t>
      </w:r>
      <w:r w:rsidRPr="00492C7D">
        <w:rPr>
          <w:color w:val="292929"/>
          <w:lang w:val="en-US"/>
        </w:rPr>
        <w:t xml:space="preserve"> screen</w:t>
      </w:r>
    </w:p>
    <w:p w14:paraId="7911C612" w14:textId="6FED3047" w:rsidR="00492C7D" w:rsidRDefault="00492C7D" w:rsidP="00173B04">
      <w:pPr>
        <w:pStyle w:val="aa"/>
        <w:rPr>
          <w:color w:val="515151"/>
          <w:lang w:val="en-US"/>
        </w:rPr>
      </w:pPr>
      <w:r w:rsidRPr="00492C7D">
        <w:rPr>
          <w:color w:val="292929"/>
          <w:lang w:val="en-US"/>
        </w:rPr>
        <w:t xml:space="preserve">        </w:t>
      </w:r>
      <w:r w:rsidRPr="00492C7D">
        <w:rPr>
          <w:color w:val="0F4A85"/>
          <w:lang w:val="en-US"/>
        </w:rPr>
        <w:t>self</w:t>
      </w:r>
      <w:r w:rsidRPr="00492C7D">
        <w:rPr>
          <w:color w:val="292929"/>
          <w:lang w:val="en-US"/>
        </w:rPr>
        <w:t xml:space="preserve">.retset </w:t>
      </w:r>
      <w:r w:rsidRPr="00492C7D">
        <w:rPr>
          <w:color w:val="000000"/>
          <w:lang w:val="en-US"/>
        </w:rPr>
        <w:t>=</w:t>
      </w:r>
      <w:r w:rsidRPr="00492C7D">
        <w:rPr>
          <w:color w:val="292929"/>
          <w:lang w:val="en-US"/>
        </w:rPr>
        <w:t xml:space="preserve"> </w:t>
      </w:r>
      <w:r w:rsidRPr="00492C7D">
        <w:rPr>
          <w:lang w:val="en-US"/>
        </w:rPr>
        <w:t>set</w:t>
      </w:r>
      <w:r w:rsidRPr="00492C7D">
        <w:rPr>
          <w:color w:val="292929"/>
          <w:lang w:val="en-US"/>
        </w:rPr>
        <w:t>()</w:t>
      </w:r>
    </w:p>
    <w:p w14:paraId="7962103F" w14:textId="77777777" w:rsidR="002E1AE4" w:rsidRPr="00492C7D" w:rsidRDefault="002E1AE4" w:rsidP="00173B04">
      <w:pPr>
        <w:pStyle w:val="aa"/>
        <w:rPr>
          <w:color w:val="292929"/>
          <w:lang w:val="en-US"/>
        </w:rPr>
      </w:pPr>
    </w:p>
    <w:p w14:paraId="39E898F3" w14:textId="0D457735" w:rsidR="002E1AE4" w:rsidRPr="008035CF" w:rsidRDefault="00492C7D" w:rsidP="002E1AE4">
      <w:pPr>
        <w:pStyle w:val="aa"/>
        <w:rPr>
          <w:color w:val="0F4A85"/>
          <w:lang w:val="en-US"/>
        </w:rPr>
      </w:pPr>
      <w:r w:rsidRPr="00492C7D">
        <w:rPr>
          <w:color w:val="292929"/>
          <w:lang w:val="en-US"/>
        </w:rPr>
        <w:t> </w:t>
      </w:r>
      <w:r w:rsidRPr="008035CF">
        <w:rPr>
          <w:color w:val="292929"/>
          <w:lang w:val="en-US"/>
        </w:rPr>
        <w:t xml:space="preserve"> </w:t>
      </w:r>
      <w:r w:rsidRPr="00492C7D">
        <w:rPr>
          <w:color w:val="292929"/>
          <w:lang w:val="en-US"/>
        </w:rPr>
        <w:t> </w:t>
      </w:r>
      <w:r w:rsidRPr="008035CF">
        <w:rPr>
          <w:color w:val="292929"/>
          <w:lang w:val="en-US"/>
        </w:rPr>
        <w:t xml:space="preserve"> </w:t>
      </w:r>
      <w:r w:rsidRPr="00492C7D">
        <w:rPr>
          <w:color w:val="292929"/>
          <w:lang w:val="en-US"/>
        </w:rPr>
        <w:t> </w:t>
      </w:r>
      <w:r w:rsidRPr="008035CF">
        <w:rPr>
          <w:color w:val="292929"/>
          <w:lang w:val="en-US"/>
        </w:rPr>
        <w:t xml:space="preserve"> </w:t>
      </w:r>
      <w:r w:rsidRPr="00492C7D">
        <w:rPr>
          <w:color w:val="292929"/>
          <w:lang w:val="en-US"/>
        </w:rPr>
        <w:t> </w:t>
      </w:r>
      <w:r w:rsidRPr="008035CF">
        <w:rPr>
          <w:color w:val="292929"/>
          <w:lang w:val="en-US"/>
        </w:rPr>
        <w:t xml:space="preserve"> </w:t>
      </w:r>
      <w:r w:rsidRPr="008035CF">
        <w:rPr>
          <w:color w:val="0F4A85"/>
          <w:lang w:val="en-US"/>
        </w:rPr>
        <w:t>self</w:t>
      </w:r>
      <w:r w:rsidRPr="008035CF">
        <w:rPr>
          <w:color w:val="292929"/>
          <w:lang w:val="en-US"/>
        </w:rPr>
        <w:t xml:space="preserve">.y </w:t>
      </w:r>
      <w:r w:rsidRPr="008035CF">
        <w:rPr>
          <w:color w:val="000000"/>
          <w:lang w:val="en-US"/>
        </w:rPr>
        <w:t>=</w:t>
      </w:r>
      <w:r w:rsidRPr="008035CF">
        <w:rPr>
          <w:color w:val="292929"/>
          <w:lang w:val="en-US"/>
        </w:rPr>
        <w:t xml:space="preserve"> </w:t>
      </w:r>
      <w:r w:rsidRPr="008035CF">
        <w:rPr>
          <w:color w:val="096D48"/>
          <w:lang w:val="en-US"/>
        </w:rPr>
        <w:t>12</w:t>
      </w:r>
    </w:p>
    <w:p w14:paraId="2B407839" w14:textId="4482954A" w:rsidR="00492C7D" w:rsidRPr="008035CF" w:rsidRDefault="002E1AE4" w:rsidP="00173B04">
      <w:pPr>
        <w:pStyle w:val="aa"/>
        <w:rPr>
          <w:color w:val="292929"/>
          <w:lang w:val="en-US"/>
        </w:rPr>
      </w:pPr>
      <w:r w:rsidRPr="008035CF">
        <w:rPr>
          <w:color w:val="0F4A85"/>
          <w:lang w:val="en-US"/>
        </w:rPr>
        <w:t xml:space="preserve">        </w:t>
      </w:r>
      <w:r w:rsidR="00492C7D" w:rsidRPr="008035CF">
        <w:rPr>
          <w:color w:val="0F4A85"/>
          <w:lang w:val="en-US"/>
        </w:rPr>
        <w:t>self</w:t>
      </w:r>
      <w:r w:rsidR="00492C7D" w:rsidRPr="008035CF">
        <w:rPr>
          <w:color w:val="292929"/>
          <w:lang w:val="en-US"/>
        </w:rPr>
        <w:t xml:space="preserve">.x </w:t>
      </w:r>
      <w:r w:rsidR="00492C7D" w:rsidRPr="008035CF">
        <w:rPr>
          <w:color w:val="000000"/>
          <w:lang w:val="en-US"/>
        </w:rPr>
        <w:t>=</w:t>
      </w:r>
      <w:r w:rsidR="00492C7D" w:rsidRPr="008035CF">
        <w:rPr>
          <w:color w:val="292929"/>
          <w:lang w:val="en-US"/>
        </w:rPr>
        <w:t xml:space="preserve"> </w:t>
      </w:r>
      <w:r w:rsidR="00492C7D" w:rsidRPr="008035CF">
        <w:rPr>
          <w:color w:val="096D48"/>
          <w:lang w:val="en-US"/>
        </w:rPr>
        <w:t>9</w:t>
      </w:r>
    </w:p>
    <w:p w14:paraId="312CA41E" w14:textId="297599FE" w:rsidR="00492C7D" w:rsidRPr="008035CF" w:rsidRDefault="00492C7D" w:rsidP="002E1AE4">
      <w:pPr>
        <w:pStyle w:val="aa"/>
        <w:rPr>
          <w:color w:val="292929"/>
          <w:lang w:val="en-US"/>
        </w:rPr>
      </w:pPr>
      <w:r w:rsidRPr="008035CF">
        <w:rPr>
          <w:color w:val="292929"/>
          <w:lang w:val="en-US"/>
        </w:rPr>
        <w:t xml:space="preserve">        </w:t>
      </w:r>
      <w:r w:rsidRPr="008035CF">
        <w:rPr>
          <w:color w:val="0F4A85"/>
          <w:lang w:val="en-US"/>
        </w:rPr>
        <w:t>self</w:t>
      </w:r>
      <w:r w:rsidRPr="008035CF">
        <w:rPr>
          <w:color w:val="292929"/>
          <w:lang w:val="en-US"/>
        </w:rPr>
        <w:t xml:space="preserve">.PacmanCurrentPos </w:t>
      </w:r>
      <w:r w:rsidRPr="008035CF">
        <w:rPr>
          <w:color w:val="000000"/>
          <w:lang w:val="en-US"/>
        </w:rPr>
        <w:t>=</w:t>
      </w:r>
      <w:r w:rsidRPr="008035CF">
        <w:rPr>
          <w:color w:val="292929"/>
          <w:lang w:val="en-US"/>
        </w:rPr>
        <w:t xml:space="preserve"> (</w:t>
      </w:r>
      <w:r w:rsidRPr="008035CF">
        <w:rPr>
          <w:color w:val="096D48"/>
          <w:lang w:val="en-US"/>
        </w:rPr>
        <w:t>225</w:t>
      </w:r>
      <w:r w:rsidRPr="008035CF">
        <w:rPr>
          <w:color w:val="292929"/>
          <w:lang w:val="en-US"/>
        </w:rPr>
        <w:t xml:space="preserve">, </w:t>
      </w:r>
      <w:r w:rsidRPr="008035CF">
        <w:rPr>
          <w:color w:val="096D48"/>
          <w:lang w:val="en-US"/>
        </w:rPr>
        <w:t>300</w:t>
      </w:r>
      <w:r w:rsidRPr="008035CF">
        <w:rPr>
          <w:color w:val="292929"/>
          <w:lang w:val="en-US"/>
        </w:rPr>
        <w:t>)</w:t>
      </w:r>
    </w:p>
    <w:p w14:paraId="18A0CDA5" w14:textId="77777777" w:rsidR="00492C7D" w:rsidRPr="008035CF" w:rsidRDefault="00492C7D" w:rsidP="00173B04">
      <w:pPr>
        <w:pStyle w:val="aa"/>
        <w:rPr>
          <w:color w:val="292929"/>
          <w:lang w:val="en-US"/>
        </w:rPr>
      </w:pPr>
    </w:p>
    <w:p w14:paraId="6BFDF600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8035CF">
        <w:rPr>
          <w:color w:val="292929"/>
          <w:lang w:val="en-US"/>
        </w:rPr>
        <w:t xml:space="preserve">        </w:t>
      </w:r>
      <w:r w:rsidRPr="00492C7D">
        <w:rPr>
          <w:color w:val="0F4A85"/>
          <w:lang w:val="en-US"/>
        </w:rPr>
        <w:t>self</w:t>
      </w:r>
      <w:r w:rsidRPr="00492C7D">
        <w:rPr>
          <w:color w:val="292929"/>
          <w:lang w:val="en-US"/>
        </w:rPr>
        <w:t>._load_sprite()</w:t>
      </w:r>
    </w:p>
    <w:p w14:paraId="08D34DA6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</w:t>
      </w:r>
      <w:r w:rsidRPr="00492C7D">
        <w:rPr>
          <w:color w:val="0F4A85"/>
          <w:lang w:val="en-US"/>
        </w:rPr>
        <w:t>self</w:t>
      </w:r>
      <w:r w:rsidRPr="00492C7D">
        <w:rPr>
          <w:color w:val="292929"/>
          <w:lang w:val="en-US"/>
        </w:rPr>
        <w:t xml:space="preserve">.pacman_sprites </w:t>
      </w:r>
      <w:r w:rsidRPr="00492C7D">
        <w:rPr>
          <w:color w:val="000000"/>
          <w:lang w:val="en-US"/>
        </w:rPr>
        <w:t>=</w:t>
      </w:r>
      <w:r w:rsidRPr="00492C7D">
        <w:rPr>
          <w:color w:val="292929"/>
          <w:lang w:val="en-US"/>
        </w:rPr>
        <w:t xml:space="preserve"> {</w:t>
      </w:r>
    </w:p>
    <w:p w14:paraId="2D567F4B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    </w:t>
      </w:r>
      <w:r w:rsidRPr="00492C7D">
        <w:rPr>
          <w:color w:val="0F4A85"/>
          <w:lang w:val="en-US"/>
        </w:rPr>
        <w:t>"R"</w:t>
      </w:r>
      <w:r w:rsidRPr="00492C7D">
        <w:rPr>
          <w:color w:val="292929"/>
          <w:lang w:val="en-US"/>
        </w:rPr>
        <w:t>: [</w:t>
      </w:r>
      <w:r w:rsidRPr="00492C7D">
        <w:rPr>
          <w:color w:val="0F4A85"/>
          <w:lang w:val="en-US"/>
        </w:rPr>
        <w:t>'data/pcmn_circ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right_2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right_3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right_2.png'</w:t>
      </w:r>
      <w:r w:rsidRPr="00492C7D">
        <w:rPr>
          <w:color w:val="292929"/>
          <w:lang w:val="en-US"/>
        </w:rPr>
        <w:t>],</w:t>
      </w:r>
    </w:p>
    <w:p w14:paraId="6A5E3D9B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    </w:t>
      </w:r>
      <w:r w:rsidRPr="00492C7D">
        <w:rPr>
          <w:color w:val="0F4A85"/>
          <w:lang w:val="en-US"/>
        </w:rPr>
        <w:t>"U"</w:t>
      </w:r>
      <w:r w:rsidRPr="00492C7D">
        <w:rPr>
          <w:color w:val="292929"/>
          <w:lang w:val="en-US"/>
        </w:rPr>
        <w:t>: [</w:t>
      </w:r>
      <w:r w:rsidRPr="00492C7D">
        <w:rPr>
          <w:color w:val="0F4A85"/>
          <w:lang w:val="en-US"/>
        </w:rPr>
        <w:t>'data/pcmn_circ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up_2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up_3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up_2.png'</w:t>
      </w:r>
      <w:r w:rsidRPr="00492C7D">
        <w:rPr>
          <w:color w:val="292929"/>
          <w:lang w:val="en-US"/>
        </w:rPr>
        <w:t>],</w:t>
      </w:r>
    </w:p>
    <w:p w14:paraId="3C6E4996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    </w:t>
      </w:r>
      <w:r w:rsidRPr="00492C7D">
        <w:rPr>
          <w:color w:val="0F4A85"/>
          <w:lang w:val="en-US"/>
        </w:rPr>
        <w:t>"L"</w:t>
      </w:r>
      <w:r w:rsidRPr="00492C7D">
        <w:rPr>
          <w:color w:val="292929"/>
          <w:lang w:val="en-US"/>
        </w:rPr>
        <w:t>: [</w:t>
      </w:r>
      <w:r w:rsidRPr="00492C7D">
        <w:rPr>
          <w:color w:val="0F4A85"/>
          <w:lang w:val="en-US"/>
        </w:rPr>
        <w:t>'data/pcmn_circ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left_2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left_3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left_2.png'</w:t>
      </w:r>
      <w:r w:rsidRPr="00492C7D">
        <w:rPr>
          <w:color w:val="292929"/>
          <w:lang w:val="en-US"/>
        </w:rPr>
        <w:t>],</w:t>
      </w:r>
    </w:p>
    <w:p w14:paraId="6E09D702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    </w:t>
      </w:r>
      <w:r w:rsidRPr="00492C7D">
        <w:rPr>
          <w:color w:val="0F4A85"/>
          <w:lang w:val="en-US"/>
        </w:rPr>
        <w:t>"D"</w:t>
      </w:r>
      <w:r w:rsidRPr="00492C7D">
        <w:rPr>
          <w:color w:val="292929"/>
          <w:lang w:val="en-US"/>
        </w:rPr>
        <w:t>: [</w:t>
      </w:r>
      <w:r w:rsidRPr="00492C7D">
        <w:rPr>
          <w:color w:val="0F4A85"/>
          <w:lang w:val="en-US"/>
        </w:rPr>
        <w:t>'data/pcmn_circ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down_2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down_3.png'</w:t>
      </w:r>
      <w:r w:rsidRPr="00492C7D">
        <w:rPr>
          <w:color w:val="292929"/>
          <w:lang w:val="en-US"/>
        </w:rPr>
        <w:t xml:space="preserve">, </w:t>
      </w:r>
      <w:r w:rsidRPr="00492C7D">
        <w:rPr>
          <w:color w:val="0F4A85"/>
          <w:lang w:val="en-US"/>
        </w:rPr>
        <w:t>'data/pcmn_down_2.png'</w:t>
      </w:r>
      <w:r w:rsidRPr="00492C7D">
        <w:rPr>
          <w:color w:val="292929"/>
          <w:lang w:val="en-US"/>
        </w:rPr>
        <w:t>],</w:t>
      </w:r>
    </w:p>
    <w:p w14:paraId="0A8A4790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>        }</w:t>
      </w:r>
    </w:p>
    <w:p w14:paraId="75E81F13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</w:t>
      </w:r>
    </w:p>
    <w:p w14:paraId="64FD0BD8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</w:t>
      </w:r>
      <w:r w:rsidRPr="00492C7D">
        <w:rPr>
          <w:color w:val="0F4A85"/>
          <w:lang w:val="en-US"/>
        </w:rPr>
        <w:t>self</w:t>
      </w:r>
      <w:r w:rsidRPr="00492C7D">
        <w:rPr>
          <w:color w:val="292929"/>
          <w:lang w:val="en-US"/>
        </w:rPr>
        <w:t xml:space="preserve">.sprite_direction </w:t>
      </w:r>
      <w:r w:rsidRPr="00492C7D">
        <w:rPr>
          <w:color w:val="000000"/>
          <w:lang w:val="en-US"/>
        </w:rPr>
        <w:t>=</w:t>
      </w:r>
      <w:r w:rsidRPr="00492C7D">
        <w:rPr>
          <w:color w:val="292929"/>
          <w:lang w:val="en-US"/>
        </w:rPr>
        <w:t xml:space="preserve"> </w:t>
      </w:r>
      <w:r w:rsidRPr="00492C7D">
        <w:rPr>
          <w:color w:val="0F4A85"/>
          <w:lang w:val="en-US"/>
        </w:rPr>
        <w:t>"L"</w:t>
      </w:r>
    </w:p>
    <w:p w14:paraId="5ABC45B1" w14:textId="77777777" w:rsidR="00492C7D" w:rsidRPr="00492C7D" w:rsidRDefault="00492C7D" w:rsidP="00173B0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</w:t>
      </w:r>
    </w:p>
    <w:p w14:paraId="0C31B7E9" w14:textId="056EA441" w:rsidR="00492C7D" w:rsidRPr="008035CF" w:rsidRDefault="00492C7D" w:rsidP="002E1AE4">
      <w:pPr>
        <w:pStyle w:val="aa"/>
        <w:rPr>
          <w:color w:val="292929"/>
          <w:lang w:val="en-US"/>
        </w:rPr>
      </w:pPr>
      <w:r w:rsidRPr="00492C7D">
        <w:rPr>
          <w:color w:val="292929"/>
          <w:lang w:val="en-US"/>
        </w:rPr>
        <w:t xml:space="preserve">        </w:t>
      </w:r>
      <w:r w:rsidRPr="00492C7D">
        <w:rPr>
          <w:color w:val="0F4A85"/>
          <w:lang w:val="en-US"/>
        </w:rPr>
        <w:t>self</w:t>
      </w:r>
      <w:r w:rsidRPr="00492C7D">
        <w:rPr>
          <w:color w:val="292929"/>
          <w:lang w:val="en-US"/>
        </w:rPr>
        <w:t xml:space="preserve">.currentkey </w:t>
      </w:r>
      <w:r w:rsidRPr="00492C7D">
        <w:rPr>
          <w:color w:val="000000"/>
          <w:lang w:val="en-US"/>
        </w:rPr>
        <w:t>=</w:t>
      </w:r>
      <w:r w:rsidRPr="00492C7D">
        <w:rPr>
          <w:color w:val="292929"/>
          <w:lang w:val="en-US"/>
        </w:rPr>
        <w:t xml:space="preserve"> </w:t>
      </w:r>
      <w:r w:rsidRPr="00492C7D">
        <w:rPr>
          <w:color w:val="096D48"/>
          <w:lang w:val="en-US"/>
        </w:rPr>
        <w:t>0</w:t>
      </w:r>
    </w:p>
    <w:p w14:paraId="6A692F12" w14:textId="14802596" w:rsidR="00492C7D" w:rsidRPr="008035CF" w:rsidRDefault="00492C7D" w:rsidP="00173B04">
      <w:pPr>
        <w:pStyle w:val="aa"/>
        <w:rPr>
          <w:color w:val="515151"/>
          <w:lang w:val="en-US"/>
        </w:rPr>
      </w:pPr>
      <w:r w:rsidRPr="008035CF">
        <w:rPr>
          <w:color w:val="292929"/>
          <w:lang w:val="en-US"/>
        </w:rPr>
        <w:t xml:space="preserve">        </w:t>
      </w:r>
      <w:r w:rsidRPr="008035CF">
        <w:rPr>
          <w:color w:val="0F4A85"/>
          <w:lang w:val="en-US"/>
        </w:rPr>
        <w:t>self</w:t>
      </w:r>
      <w:r w:rsidRPr="008035CF">
        <w:rPr>
          <w:color w:val="292929"/>
          <w:lang w:val="en-US"/>
        </w:rPr>
        <w:t xml:space="preserve">.count </w:t>
      </w:r>
      <w:r w:rsidRPr="008035CF">
        <w:rPr>
          <w:color w:val="000000"/>
          <w:lang w:val="en-US"/>
        </w:rPr>
        <w:t>=</w:t>
      </w:r>
      <w:r w:rsidRPr="008035CF">
        <w:rPr>
          <w:color w:val="292929"/>
          <w:lang w:val="en-US"/>
        </w:rPr>
        <w:t xml:space="preserve"> </w:t>
      </w:r>
      <w:r w:rsidRPr="008035CF">
        <w:rPr>
          <w:color w:val="096D48"/>
          <w:lang w:val="en-US"/>
        </w:rPr>
        <w:t>0</w:t>
      </w:r>
    </w:p>
    <w:p w14:paraId="3FA859B6" w14:textId="77777777" w:rsidR="00173B04" w:rsidRPr="00173B04" w:rsidRDefault="00173B04" w:rsidP="00173B04">
      <w:pPr>
        <w:pStyle w:val="aa"/>
        <w:rPr>
          <w:color w:val="292929"/>
          <w:lang w:val="en-US"/>
        </w:rPr>
      </w:pPr>
      <w:r w:rsidRPr="00173B04">
        <w:rPr>
          <w:color w:val="292929"/>
          <w:lang w:val="en-US"/>
        </w:rPr>
        <w:t> </w:t>
      </w:r>
      <w:r w:rsidRPr="008035CF">
        <w:rPr>
          <w:color w:val="292929"/>
          <w:lang w:val="en-US"/>
        </w:rPr>
        <w:t xml:space="preserve"> </w:t>
      </w:r>
      <w:r w:rsidRPr="00173B04">
        <w:rPr>
          <w:color w:val="292929"/>
          <w:lang w:val="en-US"/>
        </w:rPr>
        <w:t> </w:t>
      </w:r>
      <w:r w:rsidRPr="008035CF">
        <w:rPr>
          <w:color w:val="292929"/>
          <w:lang w:val="en-US"/>
        </w:rPr>
        <w:t xml:space="preserve"> </w:t>
      </w:r>
      <w:r w:rsidRPr="00173B04">
        <w:rPr>
          <w:color w:val="0F4A85"/>
          <w:lang w:val="en-US"/>
        </w:rPr>
        <w:t>def</w:t>
      </w:r>
      <w:r w:rsidRPr="00173B04">
        <w:rPr>
          <w:color w:val="292929"/>
          <w:lang w:val="en-US"/>
        </w:rPr>
        <w:t xml:space="preserve"> </w:t>
      </w:r>
      <w:r w:rsidRPr="00173B04">
        <w:rPr>
          <w:lang w:val="en-US"/>
        </w:rPr>
        <w:t>_load_sprite</w:t>
      </w:r>
      <w:r w:rsidRPr="00173B04">
        <w:rPr>
          <w:color w:val="292929"/>
          <w:lang w:val="en-US"/>
        </w:rPr>
        <w:t>(</w:t>
      </w:r>
      <w:r w:rsidRPr="00173B04">
        <w:rPr>
          <w:color w:val="001080"/>
          <w:lang w:val="en-US"/>
        </w:rPr>
        <w:t>self</w:t>
      </w:r>
      <w:r w:rsidRPr="00173B04">
        <w:rPr>
          <w:color w:val="292929"/>
          <w:lang w:val="en-US"/>
        </w:rPr>
        <w:t>):</w:t>
      </w:r>
    </w:p>
    <w:p w14:paraId="38867302" w14:textId="77777777" w:rsidR="00173B04" w:rsidRPr="00173B04" w:rsidRDefault="00173B04" w:rsidP="00173B04">
      <w:pPr>
        <w:pStyle w:val="aa"/>
        <w:rPr>
          <w:color w:val="292929"/>
          <w:lang w:val="en-US"/>
        </w:rPr>
      </w:pPr>
      <w:r w:rsidRPr="00173B04">
        <w:rPr>
          <w:color w:val="292929"/>
          <w:lang w:val="en-US"/>
        </w:rPr>
        <w:t xml:space="preserve">        </w:t>
      </w:r>
      <w:r w:rsidRPr="00173B04">
        <w:rPr>
          <w:color w:val="0F4A85"/>
          <w:lang w:val="en-US"/>
        </w:rPr>
        <w:t>self</w:t>
      </w:r>
      <w:r w:rsidRPr="00173B04">
        <w:rPr>
          <w:color w:val="292929"/>
          <w:lang w:val="en-US"/>
        </w:rPr>
        <w:t xml:space="preserve">.all_sprites </w:t>
      </w:r>
      <w:r w:rsidRPr="00173B04">
        <w:rPr>
          <w:color w:val="000000"/>
          <w:lang w:val="en-US"/>
        </w:rPr>
        <w:t>=</w:t>
      </w:r>
      <w:r w:rsidRPr="00173B04">
        <w:rPr>
          <w:color w:val="292929"/>
          <w:lang w:val="en-US"/>
        </w:rPr>
        <w:t xml:space="preserve"> pygame.sprite.Group()</w:t>
      </w:r>
    </w:p>
    <w:p w14:paraId="18F6F00A" w14:textId="77777777" w:rsidR="00173B04" w:rsidRPr="00173B04" w:rsidRDefault="00173B04" w:rsidP="00173B04">
      <w:pPr>
        <w:pStyle w:val="aa"/>
        <w:rPr>
          <w:color w:val="292929"/>
          <w:lang w:val="en-US"/>
        </w:rPr>
      </w:pPr>
      <w:r w:rsidRPr="00173B04">
        <w:rPr>
          <w:color w:val="292929"/>
          <w:lang w:val="en-US"/>
        </w:rPr>
        <w:t xml:space="preserve">        </w:t>
      </w:r>
      <w:r w:rsidRPr="00173B04">
        <w:rPr>
          <w:color w:val="0F4A85"/>
          <w:lang w:val="en-US"/>
        </w:rPr>
        <w:t>self</w:t>
      </w:r>
      <w:r w:rsidRPr="00173B04">
        <w:rPr>
          <w:color w:val="292929"/>
          <w:lang w:val="en-US"/>
        </w:rPr>
        <w:t xml:space="preserve">.main_pacman_sprite </w:t>
      </w:r>
      <w:r w:rsidRPr="00173B04">
        <w:rPr>
          <w:color w:val="000000"/>
          <w:lang w:val="en-US"/>
        </w:rPr>
        <w:t>=</w:t>
      </w:r>
      <w:r w:rsidRPr="00173B04">
        <w:rPr>
          <w:color w:val="292929"/>
          <w:lang w:val="en-US"/>
        </w:rPr>
        <w:t xml:space="preserve"> pygame.sprite.Sprite()</w:t>
      </w:r>
    </w:p>
    <w:p w14:paraId="4430E3AF" w14:textId="77777777" w:rsidR="00173B04" w:rsidRDefault="00173B04" w:rsidP="00173B04">
      <w:pPr>
        <w:pStyle w:val="aa"/>
        <w:rPr>
          <w:color w:val="292929"/>
          <w:lang w:val="en-US"/>
        </w:rPr>
      </w:pPr>
      <w:r w:rsidRPr="00173B04">
        <w:rPr>
          <w:color w:val="292929"/>
          <w:lang w:val="en-US"/>
        </w:rPr>
        <w:t xml:space="preserve">        </w:t>
      </w:r>
      <w:r w:rsidRPr="00173B04">
        <w:rPr>
          <w:color w:val="0F4A85"/>
          <w:lang w:val="en-US"/>
        </w:rPr>
        <w:t>self</w:t>
      </w:r>
      <w:r w:rsidRPr="00173B04">
        <w:rPr>
          <w:color w:val="292929"/>
          <w:lang w:val="en-US"/>
        </w:rPr>
        <w:t xml:space="preserve">.main_pacman_sprite.image </w:t>
      </w:r>
      <w:r w:rsidRPr="00173B04">
        <w:rPr>
          <w:color w:val="000000"/>
          <w:lang w:val="en-US"/>
        </w:rPr>
        <w:t>=</w:t>
      </w:r>
      <w:r w:rsidRPr="00173B04">
        <w:rPr>
          <w:color w:val="292929"/>
          <w:lang w:val="en-US"/>
        </w:rPr>
        <w:t xml:space="preserve"> pygame.image.load(</w:t>
      </w:r>
    </w:p>
    <w:p w14:paraId="5BE1DDA0" w14:textId="77777777" w:rsidR="00173B04" w:rsidRDefault="00173B04" w:rsidP="00173B04">
      <w:pPr>
        <w:pStyle w:val="aa"/>
        <w:rPr>
          <w:color w:val="0F4A85"/>
          <w:lang w:val="en-US"/>
        </w:rPr>
      </w:pPr>
      <w:r w:rsidRPr="008035CF">
        <w:rPr>
          <w:color w:val="0F4A85"/>
          <w:lang w:val="en-US"/>
        </w:rPr>
        <w:t xml:space="preserve">            </w:t>
      </w:r>
      <w:r w:rsidRPr="00173B04">
        <w:rPr>
          <w:color w:val="0F4A85"/>
          <w:lang w:val="en-US"/>
        </w:rPr>
        <w:t>'data/pcmn_left_3.png'</w:t>
      </w:r>
    </w:p>
    <w:p w14:paraId="54638114" w14:textId="5998AC2D" w:rsidR="00173B04" w:rsidRPr="00173B04" w:rsidRDefault="00173B04" w:rsidP="00173B04">
      <w:pPr>
        <w:pStyle w:val="aa"/>
        <w:rPr>
          <w:color w:val="292929"/>
          <w:lang w:val="en-US"/>
        </w:rPr>
      </w:pPr>
      <w:r w:rsidRPr="008035CF">
        <w:rPr>
          <w:color w:val="0F4A85"/>
          <w:lang w:val="en-US"/>
        </w:rPr>
        <w:t xml:space="preserve">        </w:t>
      </w:r>
      <w:r w:rsidRPr="00173B04">
        <w:rPr>
          <w:color w:val="292929"/>
          <w:lang w:val="en-US"/>
        </w:rPr>
        <w:t>)</w:t>
      </w:r>
    </w:p>
    <w:p w14:paraId="085BC71E" w14:textId="77777777" w:rsidR="00173B04" w:rsidRPr="00173B04" w:rsidRDefault="00173B04" w:rsidP="00173B04">
      <w:pPr>
        <w:pStyle w:val="aa"/>
        <w:rPr>
          <w:color w:val="292929"/>
          <w:lang w:val="en-US"/>
        </w:rPr>
      </w:pPr>
      <w:r w:rsidRPr="00173B04">
        <w:rPr>
          <w:color w:val="292929"/>
          <w:lang w:val="en-US"/>
        </w:rPr>
        <w:t xml:space="preserve">        </w:t>
      </w:r>
      <w:r w:rsidRPr="00173B04">
        <w:rPr>
          <w:color w:val="0F4A85"/>
          <w:lang w:val="en-US"/>
        </w:rPr>
        <w:t>self</w:t>
      </w:r>
      <w:r w:rsidRPr="00173B04">
        <w:rPr>
          <w:color w:val="292929"/>
          <w:lang w:val="en-US"/>
        </w:rPr>
        <w:t xml:space="preserve">.main_pacman_sprite.rect </w:t>
      </w:r>
      <w:r w:rsidRPr="00173B04">
        <w:rPr>
          <w:color w:val="000000"/>
          <w:lang w:val="en-US"/>
        </w:rPr>
        <w:t>=</w:t>
      </w:r>
      <w:r w:rsidRPr="00173B04">
        <w:rPr>
          <w:color w:val="292929"/>
          <w:lang w:val="en-US"/>
        </w:rPr>
        <w:t xml:space="preserve"> </w:t>
      </w:r>
      <w:r w:rsidRPr="00173B04">
        <w:rPr>
          <w:color w:val="0F4A85"/>
          <w:lang w:val="en-US"/>
        </w:rPr>
        <w:t>self</w:t>
      </w:r>
      <w:r w:rsidRPr="00173B04">
        <w:rPr>
          <w:color w:val="292929"/>
          <w:lang w:val="en-US"/>
        </w:rPr>
        <w:t>.main_pacman_sprite.image.get_rect()</w:t>
      </w:r>
    </w:p>
    <w:p w14:paraId="48DD5C41" w14:textId="57970853" w:rsidR="00173B04" w:rsidRPr="008035CF" w:rsidRDefault="00173B04" w:rsidP="002E1AE4">
      <w:pPr>
        <w:pStyle w:val="aa"/>
        <w:rPr>
          <w:color w:val="292929"/>
          <w:lang w:val="en-US"/>
        </w:rPr>
      </w:pPr>
      <w:r w:rsidRPr="00173B04">
        <w:rPr>
          <w:color w:val="292929"/>
          <w:lang w:val="en-US"/>
        </w:rPr>
        <w:t xml:space="preserve">        </w:t>
      </w:r>
      <w:r w:rsidRPr="00173B04">
        <w:rPr>
          <w:color w:val="0F4A85"/>
          <w:lang w:val="en-US"/>
        </w:rPr>
        <w:t>self</w:t>
      </w:r>
      <w:r w:rsidRPr="00173B04">
        <w:rPr>
          <w:color w:val="292929"/>
          <w:lang w:val="en-US"/>
        </w:rPr>
        <w:t>.main_pacman_sprite.add(</w:t>
      </w:r>
      <w:r w:rsidRPr="00173B04">
        <w:rPr>
          <w:color w:val="0F4A85"/>
          <w:lang w:val="en-US"/>
        </w:rPr>
        <w:t>self</w:t>
      </w:r>
      <w:r w:rsidRPr="00173B04">
        <w:rPr>
          <w:color w:val="292929"/>
          <w:lang w:val="en-US"/>
        </w:rPr>
        <w:t>.all_sprites)</w:t>
      </w:r>
    </w:p>
    <w:p w14:paraId="1E08871E" w14:textId="77777777" w:rsidR="00173B04" w:rsidRPr="008035CF" w:rsidRDefault="00173B04" w:rsidP="00173B04">
      <w:pPr>
        <w:pStyle w:val="aa"/>
        <w:rPr>
          <w:color w:val="292929"/>
          <w:lang w:val="en-US"/>
        </w:rPr>
      </w:pPr>
    </w:p>
    <w:p w14:paraId="6FE335F5" w14:textId="0431636C" w:rsidR="00492C7D" w:rsidRDefault="002E1AE4" w:rsidP="00492C7D">
      <w:pPr>
        <w:ind w:left="708"/>
      </w:pPr>
      <w:r>
        <w:t>Разберем переменные класса и их использование:</w:t>
      </w:r>
    </w:p>
    <w:p w14:paraId="3ACD4F37" w14:textId="2FFA57FE" w:rsidR="002E1AE4" w:rsidRPr="00230C81" w:rsidRDefault="002E1AE4" w:rsidP="002E1AE4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gramStart"/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lastRenderedPageBreak/>
        <w:t>self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.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creen</w:t>
      </w:r>
      <w:proofErr w:type="gramEnd"/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</w:t>
      </w:r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  <w:lang w:val="en-US"/>
        </w:rPr>
        <w:t>screen</w:t>
      </w:r>
      <w:r w:rsidR="00230C81" w:rsidRPr="00230C81">
        <w:rPr>
          <w:rFonts w:eastAsia="Times New Roman"/>
          <w:color w:val="292929"/>
        </w:rPr>
        <w:t xml:space="preserve"> – </w:t>
      </w:r>
      <w:r w:rsidR="00230C81">
        <w:rPr>
          <w:rFonts w:eastAsia="Times New Roman"/>
          <w:color w:val="292929"/>
        </w:rPr>
        <w:t>определяем</w:t>
      </w:r>
      <w:r w:rsidR="00230C81" w:rsidRPr="00230C81">
        <w:rPr>
          <w:rFonts w:eastAsia="Times New Roman"/>
          <w:color w:val="292929"/>
        </w:rPr>
        <w:t xml:space="preserve"> </w:t>
      </w:r>
      <w:r w:rsidR="00230C81">
        <w:rPr>
          <w:rFonts w:eastAsia="Times New Roman"/>
          <w:color w:val="292929"/>
          <w:lang w:val="en-US"/>
        </w:rPr>
        <w:t>screen</w:t>
      </w:r>
      <w:r w:rsidR="00230C81" w:rsidRPr="00230C81">
        <w:rPr>
          <w:rFonts w:eastAsia="Times New Roman"/>
          <w:color w:val="292929"/>
        </w:rPr>
        <w:t xml:space="preserve"> </w:t>
      </w:r>
      <w:r w:rsidR="00230C81">
        <w:rPr>
          <w:rFonts w:eastAsia="Times New Roman"/>
          <w:color w:val="292929"/>
        </w:rPr>
        <w:t>для</w:t>
      </w:r>
      <w:r w:rsidR="00230C81" w:rsidRPr="00230C81">
        <w:rPr>
          <w:rFonts w:eastAsia="Times New Roman"/>
          <w:color w:val="292929"/>
        </w:rPr>
        <w:t xml:space="preserve"> </w:t>
      </w:r>
      <w:r w:rsidR="00230C81">
        <w:rPr>
          <w:rFonts w:eastAsia="Times New Roman"/>
          <w:color w:val="292929"/>
        </w:rPr>
        <w:t xml:space="preserve">возможности отображения спрайтов и обновления поля игры в классе </w:t>
      </w:r>
      <w:r w:rsidR="00230C81">
        <w:rPr>
          <w:rFonts w:eastAsia="Times New Roman"/>
          <w:color w:val="292929"/>
          <w:lang w:val="en-US"/>
        </w:rPr>
        <w:t>Pacman</w:t>
      </w:r>
      <w:r w:rsidR="00230C81" w:rsidRPr="00230C81">
        <w:rPr>
          <w:rFonts w:eastAsia="Times New Roman"/>
          <w:color w:val="292929"/>
        </w:rPr>
        <w:t>;</w:t>
      </w:r>
    </w:p>
    <w:p w14:paraId="40530827" w14:textId="320E70BC" w:rsidR="002E1AE4" w:rsidRPr="00230C81" w:rsidRDefault="002E1AE4" w:rsidP="002E1AE4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spellStart"/>
      <w:proofErr w:type="gramStart"/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self.retset</w:t>
      </w:r>
      <w:proofErr w:type="spellEnd"/>
      <w:proofErr w:type="gramEnd"/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</w:t>
      </w:r>
      <w:proofErr w:type="spellStart"/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set</w:t>
      </w:r>
      <w:proofErr w:type="spellEnd"/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()</w:t>
      </w:r>
      <w:r w:rsidR="00230C81" w:rsidRPr="00230C81">
        <w:rPr>
          <w:rFonts w:eastAsia="Times New Roman"/>
          <w:color w:val="292929"/>
        </w:rPr>
        <w:t xml:space="preserve"> – </w:t>
      </w:r>
      <w:r w:rsidR="00230C81">
        <w:rPr>
          <w:rFonts w:eastAsia="Times New Roman"/>
          <w:color w:val="292929"/>
        </w:rPr>
        <w:t>множество, которое используется для определения возможных путей, когда Пакман своим спрайтом заслоняет ровно одну клетку, и ему нужно идти дальше</w:t>
      </w:r>
      <w:r w:rsidR="00230C81" w:rsidRPr="00230C81">
        <w:rPr>
          <w:rFonts w:eastAsia="Times New Roman"/>
          <w:color w:val="292929"/>
        </w:rPr>
        <w:t>;</w:t>
      </w:r>
    </w:p>
    <w:p w14:paraId="7FB2F57F" w14:textId="6F079E62" w:rsidR="002E1AE4" w:rsidRPr="002E1AE4" w:rsidRDefault="002E1AE4" w:rsidP="00230C81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spellStart"/>
      <w:proofErr w:type="gramStart"/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self.y</w:t>
      </w:r>
      <w:proofErr w:type="spellEnd"/>
      <w:proofErr w:type="gramEnd"/>
      <w:r w:rsid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 xml:space="preserve">, </w:t>
      </w:r>
      <w:proofErr w:type="spellStart"/>
      <w:r w:rsidR="00230C81"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self.x</w:t>
      </w:r>
      <w:proofErr w:type="spellEnd"/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12</w:t>
      </w:r>
      <w:r w:rsidR="00230C81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, 9</w:t>
      </w:r>
      <w:r w:rsidR="00230C81">
        <w:rPr>
          <w:rFonts w:eastAsia="Times New Roman"/>
          <w:color w:val="292929"/>
        </w:rPr>
        <w:t xml:space="preserve"> – координаты Пакмана во вложенном списке, в дальнейшем изменяются от его местоположения</w:t>
      </w:r>
      <w:r w:rsidR="00230C81" w:rsidRPr="00230C81">
        <w:rPr>
          <w:rFonts w:eastAsia="Times New Roman"/>
          <w:color w:val="292929"/>
        </w:rPr>
        <w:t>;</w:t>
      </w:r>
    </w:p>
    <w:p w14:paraId="6244F7E3" w14:textId="686D6D4A" w:rsidR="002E1AE4" w:rsidRPr="00230C81" w:rsidRDefault="002E1AE4" w:rsidP="002E1AE4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spellStart"/>
      <w:proofErr w:type="gramStart"/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self.PacmanCurrentPos</w:t>
      </w:r>
      <w:proofErr w:type="spellEnd"/>
      <w:proofErr w:type="gramEnd"/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(225, 300)</w:t>
      </w:r>
      <w:r w:rsidRPr="00230C81">
        <w:rPr>
          <w:rFonts w:eastAsia="Times New Roman"/>
          <w:color w:val="292929"/>
        </w:rPr>
        <w:t xml:space="preserve"> </w:t>
      </w:r>
      <w:r w:rsidR="00230C81">
        <w:rPr>
          <w:rFonts w:eastAsia="Times New Roman"/>
          <w:color w:val="292929"/>
        </w:rPr>
        <w:t>– координаты Пакмана в пикселях на самом игровом поле</w:t>
      </w:r>
      <w:r w:rsidR="00230C81" w:rsidRPr="00230C81">
        <w:rPr>
          <w:rFonts w:eastAsia="Times New Roman"/>
          <w:color w:val="292929"/>
        </w:rPr>
        <w:t>;</w:t>
      </w:r>
    </w:p>
    <w:p w14:paraId="0AE6B4F5" w14:textId="71BD6A21" w:rsidR="002E1AE4" w:rsidRPr="00230C81" w:rsidRDefault="002E1AE4" w:rsidP="002E1AE4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gramStart"/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  <w:lang w:val="en-US"/>
        </w:rPr>
        <w:t>self</w:t>
      </w:r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._</w:t>
      </w:r>
      <w:proofErr w:type="gramEnd"/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  <w:lang w:val="en-US"/>
        </w:rPr>
        <w:t>load</w:t>
      </w:r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_</w:t>
      </w:r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  <w:lang w:val="en-US"/>
        </w:rPr>
        <w:t>sprite</w:t>
      </w:r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()</w:t>
      </w:r>
      <w:r w:rsidR="00230C81" w:rsidRPr="00230C81">
        <w:rPr>
          <w:rFonts w:eastAsia="Times New Roman"/>
          <w:color w:val="292929"/>
        </w:rPr>
        <w:t xml:space="preserve"> – </w:t>
      </w:r>
      <w:r w:rsidR="00230C81">
        <w:rPr>
          <w:rFonts w:eastAsia="Times New Roman"/>
          <w:color w:val="292929"/>
        </w:rPr>
        <w:t>вызывает</w:t>
      </w:r>
      <w:r w:rsidR="00230C81" w:rsidRPr="00230C81">
        <w:rPr>
          <w:rFonts w:eastAsia="Times New Roman"/>
          <w:color w:val="292929"/>
        </w:rPr>
        <w:t xml:space="preserve"> </w:t>
      </w:r>
      <w:r w:rsidR="00230C81">
        <w:rPr>
          <w:rFonts w:eastAsia="Times New Roman"/>
          <w:color w:val="292929"/>
        </w:rPr>
        <w:t>функцию</w:t>
      </w:r>
      <w:r w:rsidR="00230C81" w:rsidRPr="00230C81">
        <w:rPr>
          <w:rFonts w:eastAsia="Times New Roman"/>
          <w:color w:val="292929"/>
        </w:rPr>
        <w:t xml:space="preserve">, </w:t>
      </w:r>
      <w:r w:rsidR="00230C81">
        <w:rPr>
          <w:rFonts w:eastAsia="Times New Roman"/>
          <w:color w:val="292929"/>
        </w:rPr>
        <w:t>которая загружает спрайт Пакмана</w:t>
      </w:r>
      <w:r w:rsidR="00D857B7" w:rsidRPr="00D857B7">
        <w:rPr>
          <w:rFonts w:eastAsia="Times New Roman"/>
          <w:color w:val="292929"/>
        </w:rPr>
        <w:t>;</w:t>
      </w:r>
    </w:p>
    <w:p w14:paraId="4FB8C749" w14:textId="77777777" w:rsidR="002E1AE4" w:rsidRPr="002E1AE4" w:rsidRDefault="002E1AE4" w:rsidP="002E1AE4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spellStart"/>
      <w:proofErr w:type="gramStart"/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self.pacman</w:t>
      </w:r>
      <w:proofErr w:type="gramEnd"/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_sprites</w:t>
      </w:r>
      <w:proofErr w:type="spellEnd"/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{</w:t>
      </w:r>
    </w:p>
    <w:p w14:paraId="7EC222C4" w14:textId="77777777" w:rsidR="002E1AE4" w:rsidRPr="002E1AE4" w:rsidRDefault="002E1AE4" w:rsidP="00230C81">
      <w:pPr>
        <w:pStyle w:val="a9"/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    </w:t>
      </w:r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"R"</w:t>
      </w: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: [...],</w:t>
      </w:r>
    </w:p>
    <w:p w14:paraId="78BCC4F1" w14:textId="77777777" w:rsidR="002E1AE4" w:rsidRPr="002E1AE4" w:rsidRDefault="002E1AE4" w:rsidP="00230C81">
      <w:pPr>
        <w:pStyle w:val="a9"/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    </w:t>
      </w:r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"U"</w:t>
      </w: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: [...],</w:t>
      </w:r>
    </w:p>
    <w:p w14:paraId="7CDC489C" w14:textId="77777777" w:rsidR="002E1AE4" w:rsidRPr="002E1AE4" w:rsidRDefault="002E1AE4" w:rsidP="00230C81">
      <w:pPr>
        <w:pStyle w:val="a9"/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    </w:t>
      </w:r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"L"</w:t>
      </w: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: [...],</w:t>
      </w:r>
    </w:p>
    <w:p w14:paraId="29DA7AA4" w14:textId="77777777" w:rsidR="002E1AE4" w:rsidRPr="002E1AE4" w:rsidRDefault="002E1AE4" w:rsidP="00230C81">
      <w:pPr>
        <w:pStyle w:val="a9"/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    </w:t>
      </w:r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"D"</w:t>
      </w: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: [...],</w:t>
      </w:r>
    </w:p>
    <w:p w14:paraId="3057AD65" w14:textId="0A9D7ADD" w:rsidR="002E1AE4" w:rsidRPr="00D857B7" w:rsidRDefault="002E1AE4" w:rsidP="00230C81">
      <w:pPr>
        <w:pStyle w:val="a9"/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>}</w:t>
      </w:r>
      <w:r w:rsidR="00230C81">
        <w:rPr>
          <w:rFonts w:eastAsia="Times New Roman"/>
          <w:color w:val="292929"/>
        </w:rPr>
        <w:t xml:space="preserve"> – Пути в файловой системе до спрайтов Пакмана в различных положения и в различном раскрытии рта</w:t>
      </w:r>
      <w:r w:rsidR="00D857B7" w:rsidRPr="00D857B7">
        <w:rPr>
          <w:rFonts w:eastAsia="Times New Roman"/>
          <w:color w:val="292929"/>
        </w:rPr>
        <w:t>;</w:t>
      </w:r>
    </w:p>
    <w:p w14:paraId="5CBCA5AA" w14:textId="567F21F6" w:rsidR="002E1AE4" w:rsidRPr="00230C81" w:rsidRDefault="002E1AE4" w:rsidP="002E1AE4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gramStart"/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elf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.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prite</w:t>
      </w:r>
      <w:proofErr w:type="gramEnd"/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_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direction</w:t>
      </w:r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"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L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"</w:t>
      </w:r>
      <w:r w:rsidR="00230C81" w:rsidRPr="00230C81">
        <w:rPr>
          <w:rFonts w:eastAsia="Times New Roman"/>
          <w:color w:val="292929"/>
        </w:rPr>
        <w:t xml:space="preserve"> – </w:t>
      </w:r>
      <w:r w:rsidR="00230C81">
        <w:rPr>
          <w:rFonts w:eastAsia="Times New Roman"/>
          <w:color w:val="292929"/>
        </w:rPr>
        <w:t>сохраняет</w:t>
      </w:r>
      <w:r w:rsidR="00230C81" w:rsidRPr="00230C81">
        <w:rPr>
          <w:rFonts w:eastAsia="Times New Roman"/>
          <w:color w:val="292929"/>
        </w:rPr>
        <w:t xml:space="preserve"> </w:t>
      </w:r>
      <w:r w:rsidR="00230C81">
        <w:rPr>
          <w:rFonts w:eastAsia="Times New Roman"/>
          <w:color w:val="292929"/>
        </w:rPr>
        <w:t xml:space="preserve">направление головы при повороте пакмана, связан со списком </w:t>
      </w:r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elf</w:t>
      </w:r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.</w:t>
      </w:r>
      <w:proofErr w:type="spellStart"/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pacman</w:t>
      </w:r>
      <w:proofErr w:type="spellEnd"/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_</w:t>
      </w:r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prites</w:t>
      </w:r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 xml:space="preserve"> </w:t>
      </w:r>
      <w:r w:rsidR="00230C81" w:rsidRPr="00230C81">
        <w:rPr>
          <w:rFonts w:eastAsia="Times New Roman"/>
        </w:rPr>
        <w:t>для</w:t>
      </w:r>
      <w:r w:rsidR="00230C81">
        <w:rPr>
          <w:rFonts w:eastAsia="Times New Roman"/>
        </w:rPr>
        <w:t xml:space="preserve"> большего удобства</w:t>
      </w:r>
      <w:r w:rsidR="00D857B7" w:rsidRPr="00D857B7">
        <w:rPr>
          <w:rFonts w:eastAsia="Times New Roman"/>
        </w:rPr>
        <w:t>;</w:t>
      </w:r>
    </w:p>
    <w:p w14:paraId="4C2C5B86" w14:textId="684FC50A" w:rsidR="002E1AE4" w:rsidRPr="002E1AE4" w:rsidRDefault="002E1AE4" w:rsidP="002E1AE4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spellStart"/>
      <w:proofErr w:type="gramStart"/>
      <w:r w:rsidRPr="002E1AE4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self.currentkey</w:t>
      </w:r>
      <w:proofErr w:type="spellEnd"/>
      <w:proofErr w:type="gramEnd"/>
      <w:r w:rsidRPr="002E1AE4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0</w:t>
      </w:r>
      <w:r w:rsidR="00230C81" w:rsidRPr="004D48D8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</w:t>
      </w:r>
      <w:r w:rsidR="00230C81">
        <w:rPr>
          <w:rFonts w:eastAsia="Times New Roman"/>
          <w:color w:val="292929"/>
        </w:rPr>
        <w:t xml:space="preserve">– </w:t>
      </w:r>
      <w:r w:rsidR="004D48D8">
        <w:rPr>
          <w:rFonts w:eastAsia="Times New Roman"/>
          <w:color w:val="292929"/>
        </w:rPr>
        <w:t xml:space="preserve">сохраняет код последней нажатой кнопки, для </w:t>
      </w:r>
      <w:r w:rsidR="00D857B7">
        <w:rPr>
          <w:rFonts w:eastAsia="Times New Roman"/>
          <w:color w:val="292929"/>
        </w:rPr>
        <w:t>попиксельного смещения пакмана на поле. Хранит одно значения до момента, пока пакман не свернет или не упрется в стену</w:t>
      </w:r>
      <w:r w:rsidR="00D857B7" w:rsidRPr="00D857B7">
        <w:rPr>
          <w:rFonts w:eastAsia="Times New Roman"/>
          <w:color w:val="292929"/>
        </w:rPr>
        <w:t>;</w:t>
      </w:r>
    </w:p>
    <w:p w14:paraId="649A2002" w14:textId="39B86CE9" w:rsidR="008035CF" w:rsidRPr="008035CF" w:rsidRDefault="002E1AE4" w:rsidP="008035CF">
      <w:pPr>
        <w:pStyle w:val="a9"/>
        <w:numPr>
          <w:ilvl w:val="0"/>
          <w:numId w:val="11"/>
        </w:numPr>
        <w:shd w:val="clear" w:color="auto" w:fill="FFFFFF"/>
        <w:spacing w:line="285" w:lineRule="atLeast"/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</w:pPr>
      <w:proofErr w:type="gramStart"/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elf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.</w:t>
      </w:r>
      <w:r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count</w:t>
      </w:r>
      <w:proofErr w:type="gramEnd"/>
      <w:r w:rsidRPr="00230C81">
        <w:rPr>
          <w:rFonts w:ascii="JetBrains Mono Medium" w:eastAsia="Times New Roman" w:hAnsi="JetBrains Mono Medium" w:cs="JetBrains Mono Medium"/>
          <w:color w:val="292929"/>
          <w:sz w:val="22"/>
          <w:szCs w:val="22"/>
        </w:rPr>
        <w:t xml:space="preserve"> = 0</w:t>
      </w:r>
      <w:r w:rsidR="00230C81" w:rsidRPr="00230C81">
        <w:rPr>
          <w:rFonts w:eastAsia="Times New Roman"/>
          <w:color w:val="292929"/>
        </w:rPr>
        <w:t xml:space="preserve"> – </w:t>
      </w:r>
      <w:r w:rsidR="00230C81">
        <w:rPr>
          <w:rFonts w:eastAsia="Times New Roman"/>
          <w:color w:val="292929"/>
        </w:rPr>
        <w:t>счетчик</w:t>
      </w:r>
      <w:r w:rsidR="00230C81" w:rsidRPr="00230C81">
        <w:rPr>
          <w:rFonts w:eastAsia="Times New Roman"/>
          <w:color w:val="292929"/>
        </w:rPr>
        <w:t xml:space="preserve"> </w:t>
      </w:r>
      <w:r w:rsidR="00230C81">
        <w:rPr>
          <w:rFonts w:eastAsia="Times New Roman"/>
          <w:color w:val="292929"/>
        </w:rPr>
        <w:t xml:space="preserve">для смены спрайтов пакмана, нужен для анимации, иттерирует списки в </w:t>
      </w:r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elf</w:t>
      </w:r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.</w:t>
      </w:r>
      <w:proofErr w:type="spellStart"/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pacman</w:t>
      </w:r>
      <w:proofErr w:type="spellEnd"/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</w:rPr>
        <w:t>_</w:t>
      </w:r>
      <w:r w:rsidR="00230C81" w:rsidRPr="00230C81">
        <w:rPr>
          <w:rFonts w:ascii="JetBrains Mono Medium" w:eastAsia="Times New Roman" w:hAnsi="JetBrains Mono Medium" w:cs="JetBrains Mono Medium"/>
          <w:color w:val="0F4A85"/>
          <w:sz w:val="22"/>
          <w:szCs w:val="22"/>
          <w:lang w:val="en-US"/>
        </w:rPr>
        <w:t>sprites</w:t>
      </w:r>
      <w:r w:rsidR="00D857B7" w:rsidRPr="00D857B7">
        <w:rPr>
          <w:rFonts w:eastAsia="Times New Roman"/>
        </w:rPr>
        <w:t>;</w:t>
      </w:r>
    </w:p>
    <w:p w14:paraId="5D09971D" w14:textId="6BF6C114" w:rsidR="00DC7BB5" w:rsidRDefault="00DC7BB5" w:rsidP="000E000E">
      <w:pPr>
        <w:ind w:firstLine="708"/>
      </w:pPr>
    </w:p>
    <w:p w14:paraId="745A1546" w14:textId="0702D905" w:rsidR="008035CF" w:rsidRDefault="004B0EFF" w:rsidP="004B0EFF">
      <w:pPr>
        <w:pStyle w:val="3"/>
      </w:pPr>
      <w:bookmarkStart w:id="11" w:name="_Toc182511413"/>
      <w:r w:rsidRPr="004B0EFF">
        <w:t>Реализация движения</w:t>
      </w:r>
      <w:bookmarkEnd w:id="11"/>
    </w:p>
    <w:p w14:paraId="0DB2F49E" w14:textId="507CB816" w:rsidR="004B0EFF" w:rsidRDefault="004B0EFF" w:rsidP="004B0EFF">
      <w:pPr>
        <w:ind w:firstLine="708"/>
        <w:rPr>
          <w:lang w:val="en-US"/>
        </w:rPr>
      </w:pPr>
      <w:r>
        <w:t>Любое передвижения объектов в играх построено на изменении координат объектов, однако мы имеем некоторое преимущество, так как пакман движется в лабиринте. Схема передвижения пакмана выглядит вот так:</w:t>
      </w:r>
    </w:p>
    <w:p w14:paraId="5BAF0A1E" w14:textId="77777777" w:rsidR="004B0EFF" w:rsidRPr="004B0EFF" w:rsidRDefault="004B0EFF" w:rsidP="004B0EFF">
      <w:pPr>
        <w:ind w:firstLine="708"/>
        <w:rPr>
          <w:lang w:val="en-US"/>
        </w:rPr>
      </w:pPr>
    </w:p>
    <w:p w14:paraId="4A60EFAC" w14:textId="77777777" w:rsidR="00DC7BB5" w:rsidRPr="00230C81" w:rsidRDefault="00DC7BB5" w:rsidP="000E000E">
      <w:pPr>
        <w:ind w:firstLine="708"/>
      </w:pPr>
    </w:p>
    <w:p w14:paraId="7C6FDD50" w14:textId="77777777" w:rsidR="00DC7BB5" w:rsidRPr="00230C81" w:rsidRDefault="00DC7BB5" w:rsidP="000E000E">
      <w:pPr>
        <w:ind w:firstLine="708"/>
      </w:pPr>
    </w:p>
    <w:p w14:paraId="2206C34D" w14:textId="0D22DA81" w:rsidR="00DC7BB5" w:rsidRDefault="00DC7BB5" w:rsidP="004B0EFF"/>
    <w:p w14:paraId="0D253BD7" w14:textId="0420188C" w:rsidR="004B0EFF" w:rsidRPr="00230C81" w:rsidRDefault="001A105D" w:rsidP="004B0EFF">
      <w:r>
        <w:object w:dxaOrig="10440" w:dyaOrig="7845" w14:anchorId="1F2C5C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1pt" o:ole="">
            <v:imagedata r:id="rId9" o:title=""/>
          </v:shape>
          <o:OLEObject Type="Embed" ProgID="Visio.Drawing.15" ShapeID="_x0000_i1025" DrawAspect="Content" ObjectID="_1793131878" r:id="rId10"/>
        </w:object>
      </w:r>
    </w:p>
    <w:p w14:paraId="08B2AF5E" w14:textId="47ABC26E" w:rsidR="001A105D" w:rsidRPr="001A105D" w:rsidRDefault="001A105D" w:rsidP="001A105D">
      <w:r>
        <w:tab/>
        <w:t xml:space="preserve">Данная схема проверок реализована в двух функциях класса </w:t>
      </w:r>
      <w:r>
        <w:rPr>
          <w:lang w:val="en-US"/>
        </w:rPr>
        <w:t>Pacman</w:t>
      </w:r>
      <w:r>
        <w:t>, которые вызываются из цикла событий</w:t>
      </w:r>
      <w:r w:rsidRPr="001A105D">
        <w:t>:</w:t>
      </w:r>
    </w:p>
    <w:p w14:paraId="3A01605E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>
        <w:tab/>
      </w:r>
      <w:r w:rsidRPr="001A105D">
        <w:rPr>
          <w:color w:val="0F4A85"/>
          <w:lang w:val="en-US"/>
        </w:rPr>
        <w:t>def</w:t>
      </w:r>
      <w:r w:rsidRPr="001A105D">
        <w:rPr>
          <w:color w:val="292929"/>
          <w:lang w:val="en-US"/>
        </w:rPr>
        <w:t xml:space="preserve"> </w:t>
      </w:r>
      <w:r w:rsidRPr="001A105D">
        <w:rPr>
          <w:lang w:val="en-US"/>
        </w:rPr>
        <w:t>pacman_movement</w:t>
      </w:r>
      <w:r w:rsidRPr="001A105D">
        <w:rPr>
          <w:color w:val="292929"/>
          <w:lang w:val="en-US"/>
        </w:rPr>
        <w:t>(</w:t>
      </w:r>
      <w:r w:rsidRPr="001A105D">
        <w:rPr>
          <w:color w:val="001080"/>
          <w:lang w:val="en-US"/>
        </w:rPr>
        <w:t>self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01080"/>
          <w:lang w:val="en-US"/>
        </w:rPr>
        <w:t>key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01080"/>
          <w:lang w:val="en-US"/>
        </w:rPr>
        <w:t>cy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01080"/>
          <w:lang w:val="en-US"/>
        </w:rPr>
        <w:t>cx</w:t>
      </w:r>
      <w:r w:rsidRPr="001A105D">
        <w:rPr>
          <w:color w:val="292929"/>
          <w:lang w:val="en-US"/>
        </w:rPr>
        <w:t>):</w:t>
      </w:r>
    </w:p>
    <w:p w14:paraId="61DAD575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</w:t>
      </w:r>
    </w:p>
    <w:p w14:paraId="233BC525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y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cy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4706D589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x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cx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6C3AD257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retset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185E73"/>
          <w:lang w:val="en-US"/>
        </w:rPr>
        <w:t>set</w:t>
      </w:r>
      <w:r w:rsidRPr="001A105D">
        <w:rPr>
          <w:color w:val="292929"/>
          <w:lang w:val="en-US"/>
        </w:rPr>
        <w:t>()</w:t>
      </w:r>
    </w:p>
    <w:p w14:paraId="27A45130" w14:textId="77777777" w:rsidR="001A105D" w:rsidRPr="001A105D" w:rsidRDefault="001A105D" w:rsidP="001A105D">
      <w:pPr>
        <w:pStyle w:val="aa"/>
        <w:rPr>
          <w:color w:val="292929"/>
          <w:lang w:val="en-US"/>
        </w:rPr>
      </w:pPr>
    </w:p>
    <w:p w14:paraId="65CB6265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horkeycheck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LEFT_KEY </w:t>
      </w:r>
      <w:r w:rsidRPr="001A105D">
        <w:rPr>
          <w:color w:val="0F4A85"/>
          <w:lang w:val="en-US"/>
        </w:rPr>
        <w:t>or</w:t>
      </w:r>
      <w:r w:rsidRPr="001A105D">
        <w:rPr>
          <w:color w:val="292929"/>
          <w:lang w:val="en-US"/>
        </w:rPr>
        <w:t xml:space="preserve"> 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RIGHT_KEY)</w:t>
      </w:r>
    </w:p>
    <w:p w14:paraId="468AB33A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verkeycheck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UP_KEY </w:t>
      </w:r>
      <w:r w:rsidRPr="001A105D">
        <w:rPr>
          <w:color w:val="0F4A85"/>
          <w:lang w:val="en-US"/>
        </w:rPr>
        <w:t>or</w:t>
      </w:r>
      <w:r w:rsidRPr="001A105D">
        <w:rPr>
          <w:color w:val="292929"/>
          <w:lang w:val="en-US"/>
        </w:rPr>
        <w:t xml:space="preserve"> 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DOWN_KEY)</w:t>
      </w:r>
    </w:p>
    <w:p w14:paraId="520A9F8C" w14:textId="77777777" w:rsidR="001A105D" w:rsidRPr="001A105D" w:rsidRDefault="001A105D" w:rsidP="001A105D">
      <w:pPr>
        <w:pStyle w:val="aa"/>
        <w:rPr>
          <w:color w:val="292929"/>
          <w:lang w:val="en-US"/>
        </w:rPr>
      </w:pPr>
    </w:p>
    <w:p w14:paraId="7C9791C7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ycellcheck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cy </w:t>
      </w:r>
      <w:r w:rsidRPr="001A105D">
        <w:rPr>
          <w:color w:val="000000"/>
          <w:lang w:val="en-US"/>
        </w:rPr>
        <w:t>%</w:t>
      </w:r>
      <w:r w:rsidRPr="001A105D">
        <w:rPr>
          <w:color w:val="292929"/>
          <w:lang w:val="en-US"/>
        </w:rPr>
        <w:t xml:space="preserve"> CELL_SIZE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0</w:t>
      </w:r>
    </w:p>
    <w:p w14:paraId="5DC069EA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xcellcheck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cx </w:t>
      </w:r>
      <w:r w:rsidRPr="001A105D">
        <w:rPr>
          <w:color w:val="000000"/>
          <w:lang w:val="en-US"/>
        </w:rPr>
        <w:t>%</w:t>
      </w:r>
      <w:r w:rsidRPr="001A105D">
        <w:rPr>
          <w:color w:val="292929"/>
          <w:lang w:val="en-US"/>
        </w:rPr>
        <w:t xml:space="preserve"> CELL_SIZE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0</w:t>
      </w:r>
    </w:p>
    <w:p w14:paraId="39AC2221" w14:textId="77777777" w:rsidR="001A105D" w:rsidRPr="001A105D" w:rsidRDefault="001A105D" w:rsidP="001A105D">
      <w:pPr>
        <w:pStyle w:val="aa"/>
        <w:rPr>
          <w:color w:val="292929"/>
          <w:lang w:val="en-US"/>
        </w:rPr>
      </w:pPr>
    </w:p>
    <w:p w14:paraId="1BA629F3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(horkeycheck </w:t>
      </w:r>
      <w:r w:rsidRPr="001A105D">
        <w:rPr>
          <w:color w:val="0F4A85"/>
          <w:lang w:val="en-US"/>
        </w:rPr>
        <w:t>and</w:t>
      </w:r>
      <w:r w:rsidRPr="001A105D">
        <w:rPr>
          <w:color w:val="292929"/>
          <w:lang w:val="en-US"/>
        </w:rPr>
        <w:t xml:space="preserve"> ycellcheck) </w:t>
      </w:r>
      <w:r w:rsidRPr="001A105D">
        <w:rPr>
          <w:color w:val="0F4A85"/>
          <w:lang w:val="en-US"/>
        </w:rPr>
        <w:t>or</w:t>
      </w:r>
      <w:r w:rsidRPr="001A105D">
        <w:rPr>
          <w:color w:val="292929"/>
          <w:lang w:val="en-US"/>
        </w:rPr>
        <w:t xml:space="preserve"> (verkeycheck </w:t>
      </w:r>
      <w:r w:rsidRPr="001A105D">
        <w:rPr>
          <w:color w:val="0F4A85"/>
          <w:lang w:val="en-US"/>
        </w:rPr>
        <w:t>and</w:t>
      </w:r>
      <w:r w:rsidRPr="001A105D">
        <w:rPr>
          <w:color w:val="292929"/>
          <w:lang w:val="en-US"/>
        </w:rPr>
        <w:t xml:space="preserve"> xcellcheck):</w:t>
      </w:r>
    </w:p>
    <w:p w14:paraId="50A42093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y][(cx </w:t>
      </w:r>
      <w:r w:rsidRPr="001A105D">
        <w:rPr>
          <w:color w:val="000000"/>
          <w:lang w:val="en-US"/>
        </w:rPr>
        <w:t>+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26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43828450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retset.add(RIGHT_KEY)</w:t>
      </w:r>
    </w:p>
    <w:p w14:paraId="011AD3E6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(cy </w:t>
      </w:r>
      <w:r w:rsidRPr="001A105D">
        <w:rPr>
          <w:color w:val="000000"/>
          <w:lang w:val="en-US"/>
        </w:rPr>
        <w:t>+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26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][x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7D3FC211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retset.add(DOWN_KEY)</w:t>
      </w:r>
    </w:p>
    <w:p w14:paraId="12050A21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y][(cx </w:t>
      </w:r>
      <w:r w:rsidRPr="001A105D">
        <w:rPr>
          <w:color w:val="000000"/>
          <w:lang w:val="en-US"/>
        </w:rPr>
        <w:t>-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66624E0E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retset.add(LEFT_KEY)</w:t>
      </w:r>
    </w:p>
    <w:p w14:paraId="64596685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(cy </w:t>
      </w:r>
      <w:r w:rsidRPr="001A105D">
        <w:rPr>
          <w:color w:val="000000"/>
          <w:lang w:val="en-US"/>
        </w:rPr>
        <w:t>-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][x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54BEEAAF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retset.add(UP_KEY)</w:t>
      </w:r>
    </w:p>
    <w:p w14:paraId="3B3E2AC5" w14:textId="77777777" w:rsidR="001A105D" w:rsidRPr="001A105D" w:rsidRDefault="001A105D" w:rsidP="001A105D">
      <w:pPr>
        <w:pStyle w:val="aa"/>
        <w:rPr>
          <w:color w:val="292929"/>
          <w:lang w:val="en-US"/>
        </w:rPr>
      </w:pPr>
    </w:p>
    <w:p w14:paraId="5AFB9052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lastRenderedPageBreak/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key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retset:</w:t>
      </w:r>
    </w:p>
    <w:p w14:paraId="7FDC81F0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currentkey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key</w:t>
      </w:r>
    </w:p>
    <w:p w14:paraId="4971C075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_move(key)</w:t>
      </w:r>
    </w:p>
    <w:p w14:paraId="2BF1347A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</w:t>
      </w:r>
      <w:r w:rsidRPr="001A105D">
        <w:rPr>
          <w:color w:val="B5200D"/>
          <w:lang w:val="en-US"/>
        </w:rPr>
        <w:t>else</w:t>
      </w:r>
      <w:r w:rsidRPr="001A105D">
        <w:rPr>
          <w:color w:val="292929"/>
          <w:lang w:val="en-US"/>
        </w:rPr>
        <w:t>:</w:t>
      </w:r>
    </w:p>
    <w:p w14:paraId="5F76FC58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_move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currentkey)</w:t>
      </w:r>
    </w:p>
    <w:p w14:paraId="27048321" w14:textId="77777777" w:rsidR="00A2565C" w:rsidRDefault="001A105D" w:rsidP="00A2565C">
      <w:r>
        <w:rPr>
          <w:lang w:val="en-US"/>
        </w:rPr>
        <w:tab/>
      </w:r>
      <w:r>
        <w:t xml:space="preserve">Данная функция вызывается из цикла событий и производит проверку – </w:t>
      </w:r>
      <w:r w:rsidRPr="001A105D">
        <w:t>“</w:t>
      </w:r>
      <w:r>
        <w:t>стоит ли Пакман на ровной клетке?</w:t>
      </w:r>
      <w:r w:rsidRPr="001A105D">
        <w:t>”</w:t>
      </w:r>
      <w:r>
        <w:t xml:space="preserve">, то есть </w:t>
      </w:r>
      <w:r w:rsidR="00A2565C">
        <w:t xml:space="preserve">совпадает ли положение спрайта пакмана </w:t>
      </w:r>
      <w:proofErr w:type="gramStart"/>
      <w:r w:rsidR="00A2565C">
        <w:t>с клеткой</w:t>
      </w:r>
      <w:proofErr w:type="gramEnd"/>
      <w:r w:rsidR="00A2565C">
        <w:t xml:space="preserve"> на которой он находится, так как спрайты пакмана и клетки равны 25 пикселям, мы можем легко проверить данное условие. </w:t>
      </w:r>
    </w:p>
    <w:p w14:paraId="40E6D0B3" w14:textId="73275D21" w:rsidR="00A2565C" w:rsidRDefault="00A2565C" w:rsidP="00A2565C">
      <w:pPr>
        <w:ind w:firstLine="708"/>
      </w:pPr>
      <w:r>
        <w:t xml:space="preserve">Если условие выполняется, то мы записываем </w:t>
      </w:r>
      <w:proofErr w:type="gramStart"/>
      <w:r>
        <w:t>клавишу</w:t>
      </w:r>
      <w:proofErr w:type="gramEnd"/>
      <w:r>
        <w:t xml:space="preserve"> на которую нажал игрок в отдельную переменную в цикле событий, чтобы потом поменять направление пакмана в нужную сторону.</w:t>
      </w:r>
    </w:p>
    <w:p w14:paraId="482CBA84" w14:textId="27A27E47" w:rsidR="00A2565C" w:rsidRPr="00A2565C" w:rsidRDefault="00A2565C" w:rsidP="00A2565C">
      <w:pPr>
        <w:shd w:val="clear" w:color="auto" w:fill="FFFFFF"/>
        <w:ind w:firstLine="708"/>
        <w:rPr>
          <w:rFonts w:ascii="Consolas" w:eastAsia="Times New Roman" w:hAnsi="Consolas"/>
          <w:color w:val="292929"/>
          <w:sz w:val="21"/>
          <w:szCs w:val="21"/>
          <w:lang w:eastAsia="ru-RU"/>
        </w:rPr>
      </w:pPr>
      <w:r>
        <w:t>Следующая</w:t>
      </w:r>
      <w:r w:rsidRPr="00A2565C">
        <w:t xml:space="preserve"> </w:t>
      </w:r>
      <w:r>
        <w:t>функция</w:t>
      </w:r>
      <w:r w:rsidRPr="00A2565C">
        <w:t xml:space="preserve"> </w:t>
      </w:r>
      <w:r>
        <w:t xml:space="preserve">непосредственно перемещает пакмана по полю в соответствии с нынешним направлением, которое записано в </w:t>
      </w:r>
      <w:r w:rsidRPr="00A2565C">
        <w:rPr>
          <w:rStyle w:val="ab"/>
          <w:rFonts w:eastAsiaTheme="minorEastAsia"/>
        </w:rPr>
        <w:t>self.currentkey</w:t>
      </w:r>
      <w:r>
        <w:rPr>
          <w:rStyle w:val="ab"/>
          <w:rFonts w:eastAsiaTheme="minorEastAsia"/>
        </w:rPr>
        <w:t>.</w:t>
      </w:r>
    </w:p>
    <w:p w14:paraId="3FC2C987" w14:textId="77777777" w:rsidR="001A105D" w:rsidRPr="00A2565C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0F4A85"/>
          <w:lang w:val="en-US"/>
        </w:rPr>
        <w:t>def</w:t>
      </w:r>
      <w:r w:rsidRPr="00A2565C">
        <w:rPr>
          <w:color w:val="292929"/>
          <w:lang w:val="en-US"/>
        </w:rPr>
        <w:t xml:space="preserve"> </w:t>
      </w:r>
      <w:r w:rsidRPr="001A105D">
        <w:rPr>
          <w:lang w:val="en-US"/>
        </w:rPr>
        <w:t>pacman</w:t>
      </w:r>
      <w:r w:rsidRPr="00A2565C">
        <w:rPr>
          <w:lang w:val="en-US"/>
        </w:rPr>
        <w:t>_</w:t>
      </w:r>
      <w:r w:rsidRPr="001A105D">
        <w:rPr>
          <w:lang w:val="en-US"/>
        </w:rPr>
        <w:t>move</w:t>
      </w:r>
      <w:r w:rsidRPr="00A2565C">
        <w:rPr>
          <w:color w:val="292929"/>
          <w:lang w:val="en-US"/>
        </w:rPr>
        <w:t>(</w:t>
      </w:r>
      <w:r w:rsidRPr="001A105D">
        <w:rPr>
          <w:color w:val="001080"/>
          <w:lang w:val="en-US"/>
        </w:rPr>
        <w:t>self</w:t>
      </w:r>
      <w:r w:rsidRPr="00A2565C">
        <w:rPr>
          <w:color w:val="292929"/>
          <w:lang w:val="en-US"/>
        </w:rPr>
        <w:t xml:space="preserve">, </w:t>
      </w:r>
      <w:r w:rsidRPr="001A105D">
        <w:rPr>
          <w:color w:val="001080"/>
          <w:lang w:val="en-US"/>
        </w:rPr>
        <w:t>key</w:t>
      </w:r>
      <w:r w:rsidRPr="00A2565C">
        <w:rPr>
          <w:color w:val="292929"/>
          <w:lang w:val="en-US"/>
        </w:rPr>
        <w:t>):</w:t>
      </w:r>
    </w:p>
    <w:p w14:paraId="2EBA092D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> </w:t>
      </w:r>
      <w:r w:rsidRPr="00A2565C">
        <w:rPr>
          <w:color w:val="292929"/>
          <w:lang w:val="en-US"/>
        </w:rPr>
        <w:t xml:space="preserve"> </w:t>
      </w:r>
      <w:r w:rsidRPr="001A105D">
        <w:rPr>
          <w:color w:val="292929"/>
          <w:lang w:val="en-US"/>
        </w:rPr>
        <w:t> </w:t>
      </w:r>
      <w:r w:rsidRPr="00A2565C">
        <w:rPr>
          <w:color w:val="292929"/>
          <w:lang w:val="en-US"/>
        </w:rPr>
        <w:t xml:space="preserve"> </w:t>
      </w:r>
      <w:r w:rsidRPr="001A105D">
        <w:rPr>
          <w:color w:val="292929"/>
          <w:lang w:val="en-US"/>
        </w:rPr>
        <w:t> </w:t>
      </w:r>
      <w:r w:rsidRPr="00A2565C">
        <w:rPr>
          <w:color w:val="292929"/>
          <w:lang w:val="en-US"/>
        </w:rPr>
        <w:t xml:space="preserve"> </w:t>
      </w:r>
      <w:r w:rsidRPr="001A105D">
        <w:rPr>
          <w:color w:val="292929"/>
          <w:lang w:val="en-US"/>
        </w:rPr>
        <w:t> </w:t>
      </w:r>
      <w:r w:rsidRPr="00A2565C">
        <w:rPr>
          <w:color w:val="292929"/>
          <w:lang w:val="en-US"/>
        </w:rPr>
        <w:t xml:space="preserve">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LEFT_KEY:</w:t>
      </w:r>
    </w:p>
    <w:p w14:paraId="31FEC19D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x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-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15567BB4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y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]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31D46FCC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y][x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3DD1C2EC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_fill_cell(</w:t>
      </w:r>
      <w:proofErr w:type="gramStart"/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</w:t>
      </w:r>
      <w:proofErr w:type="spellStart"/>
      <w:r w:rsidRPr="00C256CD">
        <w:rPr>
          <w:rFonts w:ascii="Consolas" w:hAnsi="Consolas" w:cs="Times New Roman"/>
          <w:noProof w:val="0"/>
          <w:color w:val="0F4A85"/>
          <w:sz w:val="21"/>
          <w:lang w:val="en-US"/>
        </w:rPr>
        <w:t>manCu</w:t>
      </w:r>
      <w:r w:rsidRPr="001A105D">
        <w:rPr>
          <w:color w:val="292929"/>
          <w:lang w:val="en-US"/>
        </w:rPr>
        <w:t>rrentPos</w:t>
      </w:r>
      <w:proofErr w:type="spellEnd"/>
      <w:proofErr w:type="gramEnd"/>
      <w:r w:rsidRPr="001A105D">
        <w:rPr>
          <w:color w:val="292929"/>
          <w:lang w:val="en-US"/>
        </w:rPr>
        <w:t>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], BLACK)</w:t>
      </w:r>
    </w:p>
    <w:p w14:paraId="332F9B19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PacmanCurrentPos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-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])</w:t>
      </w:r>
    </w:p>
    <w:p w14:paraId="445DCCDF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</w:p>
    <w:p w14:paraId="5D896917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sprite_direction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"L"</w:t>
      </w:r>
    </w:p>
    <w:p w14:paraId="7B918EA3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</w:t>
      </w:r>
      <w:r w:rsidRPr="001A105D">
        <w:rPr>
          <w:color w:val="B5200D"/>
          <w:lang w:val="en-US"/>
        </w:rPr>
        <w:t>elif</w:t>
      </w:r>
      <w:r w:rsidRPr="001A105D">
        <w:rPr>
          <w:color w:val="292929"/>
          <w:lang w:val="en-US"/>
        </w:rPr>
        <w:t xml:space="preserve"> 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DOWN_KEY:</w:t>
      </w:r>
    </w:p>
    <w:p w14:paraId="1A1A0A03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x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73FEE63C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y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+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14D38123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y][x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110DE094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_fill_cell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], BLACK)</w:t>
      </w:r>
    </w:p>
    <w:p w14:paraId="5C6D3E78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PacmanCurrentPos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+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)</w:t>
      </w:r>
    </w:p>
    <w:p w14:paraId="66025DFA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</w:p>
    <w:p w14:paraId="03DC3E9A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sprite_direction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"D"</w:t>
      </w:r>
    </w:p>
    <w:p w14:paraId="335A5A4F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</w:t>
      </w:r>
      <w:r w:rsidRPr="001A105D">
        <w:rPr>
          <w:color w:val="B5200D"/>
          <w:lang w:val="en-US"/>
        </w:rPr>
        <w:t>elif</w:t>
      </w:r>
      <w:r w:rsidRPr="001A105D">
        <w:rPr>
          <w:color w:val="292929"/>
          <w:lang w:val="en-US"/>
        </w:rPr>
        <w:t xml:space="preserve"> 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RIGHT_KEY:</w:t>
      </w:r>
    </w:p>
    <w:p w14:paraId="2C4763AA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x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+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49C737DD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y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]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7AB70195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y][x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59C4AB56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_fill_cell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], BLACK)</w:t>
      </w:r>
    </w:p>
    <w:p w14:paraId="68EDE5F8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PacmanCurrentPos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+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])</w:t>
      </w:r>
    </w:p>
    <w:p w14:paraId="099C523C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</w:p>
    <w:p w14:paraId="4D0B73EE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sprite_direction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"R"</w:t>
      </w:r>
    </w:p>
    <w:p w14:paraId="4B6B4AC6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lastRenderedPageBreak/>
        <w:t xml:space="preserve">        </w:t>
      </w:r>
      <w:r w:rsidRPr="001A105D">
        <w:rPr>
          <w:color w:val="B5200D"/>
          <w:lang w:val="en-US"/>
        </w:rPr>
        <w:t>elif</w:t>
      </w:r>
      <w:r w:rsidRPr="001A105D">
        <w:rPr>
          <w:color w:val="292929"/>
          <w:lang w:val="en-US"/>
        </w:rPr>
        <w:t xml:space="preserve"> key </w:t>
      </w:r>
      <w:r w:rsidRPr="001A105D">
        <w:rPr>
          <w:color w:val="000000"/>
          <w:lang w:val="en-US"/>
        </w:rPr>
        <w:t>==</w:t>
      </w:r>
      <w:r w:rsidRPr="001A105D">
        <w:rPr>
          <w:color w:val="292929"/>
          <w:lang w:val="en-US"/>
        </w:rPr>
        <w:t xml:space="preserve"> UP_KEY:</w:t>
      </w:r>
    </w:p>
    <w:p w14:paraId="6E207B8C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x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6F30A018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y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-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) </w:t>
      </w:r>
      <w:r w:rsidRPr="001A105D">
        <w:rPr>
          <w:color w:val="000000"/>
          <w:lang w:val="en-US"/>
        </w:rPr>
        <w:t>//</w:t>
      </w:r>
      <w:r w:rsidRPr="001A105D">
        <w:rPr>
          <w:color w:val="292929"/>
          <w:lang w:val="en-US"/>
        </w:rPr>
        <w:t xml:space="preserve"> CELL_SIZE</w:t>
      </w:r>
    </w:p>
    <w:p w14:paraId="377AAAD6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</w:t>
      </w:r>
      <w:r w:rsidRPr="001A105D">
        <w:rPr>
          <w:color w:val="B5200D"/>
          <w:lang w:val="en-US"/>
        </w:rPr>
        <w:t>if</w:t>
      </w:r>
      <w:r w:rsidRPr="001A105D">
        <w:rPr>
          <w:color w:val="292929"/>
          <w:lang w:val="en-US"/>
        </w:rPr>
        <w:t xml:space="preserve"> board_list[y][x] </w:t>
      </w:r>
      <w:r w:rsidRPr="001A105D">
        <w:rPr>
          <w:color w:val="0F4A85"/>
          <w:lang w:val="en-US"/>
        </w:rPr>
        <w:t>not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in</w:t>
      </w:r>
      <w:r w:rsidRPr="001A105D">
        <w:rPr>
          <w:color w:val="292929"/>
          <w:lang w:val="en-US"/>
        </w:rPr>
        <w:t xml:space="preserve"> 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, </w:t>
      </w:r>
      <w:r w:rsidRPr="001A105D">
        <w:rPr>
          <w:color w:val="096D48"/>
          <w:lang w:val="en-US"/>
        </w:rPr>
        <w:t>2</w:t>
      </w:r>
      <w:r w:rsidRPr="001A105D">
        <w:rPr>
          <w:color w:val="292929"/>
          <w:lang w:val="en-US"/>
        </w:rPr>
        <w:t>]:</w:t>
      </w:r>
    </w:p>
    <w:p w14:paraId="77F89FCB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_fill_cell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], BLACK)</w:t>
      </w:r>
    </w:p>
    <w:p w14:paraId="18171699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PacmanCurrentPos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(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 xml:space="preserve">],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 xml:space="preserve">] </w:t>
      </w:r>
      <w:r w:rsidRPr="001A105D">
        <w:rPr>
          <w:color w:val="000000"/>
          <w:lang w:val="en-US"/>
        </w:rPr>
        <w:t>-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)</w:t>
      </w:r>
    </w:p>
    <w:p w14:paraId="48CABC21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</w:p>
    <w:p w14:paraId="24A021F2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sprite_direction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"U"</w:t>
      </w:r>
    </w:p>
    <w:p w14:paraId="2E43003B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main_pacman_sprite.rect.x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0</w:t>
      </w:r>
      <w:r w:rsidRPr="001A105D">
        <w:rPr>
          <w:color w:val="292929"/>
          <w:lang w:val="en-US"/>
        </w:rPr>
        <w:t>]</w:t>
      </w:r>
    </w:p>
    <w:p w14:paraId="5B6C9D91" w14:textId="77777777" w:rsidR="001A105D" w:rsidRPr="001A105D" w:rsidRDefault="001A105D" w:rsidP="001A105D">
      <w:pPr>
        <w:pStyle w:val="aa"/>
        <w:rPr>
          <w:color w:val="292929"/>
          <w:lang w:val="en-US"/>
        </w:rPr>
      </w:pPr>
      <w:r w:rsidRPr="001A105D">
        <w:rPr>
          <w:color w:val="292929"/>
          <w:lang w:val="en-US"/>
        </w:rPr>
        <w:t xml:space="preserve">       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 xml:space="preserve">.main_pacman_sprite.rect.y </w:t>
      </w:r>
      <w:r w:rsidRPr="001A105D">
        <w:rPr>
          <w:color w:val="000000"/>
          <w:lang w:val="en-US"/>
        </w:rPr>
        <w:t>=</w:t>
      </w:r>
      <w:r w:rsidRPr="001A105D">
        <w:rPr>
          <w:color w:val="292929"/>
          <w:lang w:val="en-US"/>
        </w:rPr>
        <w:t xml:space="preserve"> </w:t>
      </w:r>
      <w:r w:rsidRPr="001A105D">
        <w:rPr>
          <w:color w:val="0F4A85"/>
          <w:lang w:val="en-US"/>
        </w:rPr>
        <w:t>self</w:t>
      </w:r>
      <w:r w:rsidRPr="001A105D">
        <w:rPr>
          <w:color w:val="292929"/>
          <w:lang w:val="en-US"/>
        </w:rPr>
        <w:t>.PacmanCurrentPos[</w:t>
      </w:r>
      <w:r w:rsidRPr="001A105D">
        <w:rPr>
          <w:color w:val="096D48"/>
          <w:lang w:val="en-US"/>
        </w:rPr>
        <w:t>1</w:t>
      </w:r>
      <w:r w:rsidRPr="001A105D">
        <w:rPr>
          <w:color w:val="292929"/>
          <w:lang w:val="en-US"/>
        </w:rPr>
        <w:t>]</w:t>
      </w:r>
    </w:p>
    <w:p w14:paraId="6D8C0E76" w14:textId="4AC77386" w:rsidR="00A2565C" w:rsidRDefault="00A2565C" w:rsidP="00A2565C">
      <w:pPr>
        <w:rPr>
          <w:lang w:val="en-US"/>
        </w:rPr>
      </w:pPr>
      <w:r>
        <w:rPr>
          <w:lang w:val="en-US"/>
        </w:rPr>
        <w:tab/>
      </w:r>
    </w:p>
    <w:p w14:paraId="60A7BE5C" w14:textId="140F8095" w:rsidR="00A2565C" w:rsidRPr="00C256CD" w:rsidRDefault="00A2565C" w:rsidP="00A2565C">
      <w:r>
        <w:rPr>
          <w:lang w:val="en-US"/>
        </w:rPr>
        <w:tab/>
      </w:r>
      <w:r>
        <w:t xml:space="preserve">Чтобы функционал движения заработал, нужно добавить выполнение функций в цикл событий, на данном этапе цикл событий выглядит вот так </w:t>
      </w:r>
    </w:p>
    <w:p w14:paraId="0E2C60C7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running </w:t>
      </w:r>
      <w:r w:rsidRPr="00DE331A">
        <w:rPr>
          <w:color w:val="000000"/>
          <w:lang w:val="en-US"/>
        </w:rPr>
        <w:t>=</w:t>
      </w:r>
      <w:r w:rsidRPr="00DE331A">
        <w:rPr>
          <w:lang w:val="en-US"/>
        </w:rPr>
        <w:t xml:space="preserve"> </w:t>
      </w:r>
      <w:r w:rsidRPr="00DE331A">
        <w:rPr>
          <w:color w:val="0F4A85"/>
          <w:lang w:val="en-US"/>
        </w:rPr>
        <w:t>True</w:t>
      </w:r>
    </w:p>
    <w:p w14:paraId="578958BB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PacmanCurrentKey </w:t>
      </w:r>
      <w:r w:rsidRPr="00DE331A">
        <w:rPr>
          <w:color w:val="000000"/>
          <w:lang w:val="en-US"/>
        </w:rPr>
        <w:t>=</w:t>
      </w:r>
      <w:r w:rsidRPr="00DE331A">
        <w:rPr>
          <w:lang w:val="en-US"/>
        </w:rPr>
        <w:t xml:space="preserve"> </w:t>
      </w:r>
      <w:r w:rsidRPr="00DE331A">
        <w:rPr>
          <w:color w:val="0F4A85"/>
          <w:lang w:val="en-US"/>
        </w:rPr>
        <w:t>''</w:t>
      </w:r>
    </w:p>
    <w:p w14:paraId="4B1DDEBE" w14:textId="77777777" w:rsidR="00DE331A" w:rsidRPr="00DE331A" w:rsidRDefault="00DE331A" w:rsidP="00DE331A">
      <w:pPr>
        <w:pStyle w:val="aa"/>
        <w:rPr>
          <w:lang w:val="en-US"/>
        </w:rPr>
      </w:pPr>
    </w:p>
    <w:p w14:paraId="53F6EC93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color w:val="B5200D"/>
          <w:lang w:val="en-US"/>
        </w:rPr>
        <w:t>while</w:t>
      </w:r>
      <w:r w:rsidRPr="00DE331A">
        <w:rPr>
          <w:lang w:val="en-US"/>
        </w:rPr>
        <w:t xml:space="preserve"> running:</w:t>
      </w:r>
    </w:p>
    <w:p w14:paraId="42DE9D2B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</w:t>
      </w:r>
      <w:r w:rsidRPr="00DE331A">
        <w:rPr>
          <w:color w:val="B5200D"/>
          <w:lang w:val="en-US"/>
        </w:rPr>
        <w:t>for</w:t>
      </w:r>
      <w:r w:rsidRPr="00DE331A">
        <w:rPr>
          <w:lang w:val="en-US"/>
        </w:rPr>
        <w:t xml:space="preserve"> event </w:t>
      </w:r>
      <w:r w:rsidRPr="00DE331A">
        <w:rPr>
          <w:color w:val="B5200D"/>
          <w:lang w:val="en-US"/>
        </w:rPr>
        <w:t>in</w:t>
      </w:r>
      <w:r w:rsidRPr="00DE331A">
        <w:rPr>
          <w:lang w:val="en-US"/>
        </w:rPr>
        <w:t xml:space="preserve"> pygame.event.get():</w:t>
      </w:r>
    </w:p>
    <w:p w14:paraId="71404552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type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pygame.QUIT:</w:t>
      </w:r>
    </w:p>
    <w:p w14:paraId="49B05EAA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running </w:t>
      </w:r>
      <w:r w:rsidRPr="00DE331A">
        <w:rPr>
          <w:color w:val="000000"/>
          <w:lang w:val="en-US"/>
        </w:rPr>
        <w:t>=</w:t>
      </w:r>
      <w:r w:rsidRPr="00DE331A">
        <w:rPr>
          <w:lang w:val="en-US"/>
        </w:rPr>
        <w:t xml:space="preserve"> </w:t>
      </w:r>
      <w:r w:rsidRPr="00DE331A">
        <w:rPr>
          <w:color w:val="0F4A85"/>
          <w:lang w:val="en-US"/>
        </w:rPr>
        <w:t>False</w:t>
      </w:r>
    </w:p>
    <w:p w14:paraId="0E2C6D9D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type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pygame.KEYDOWN:  </w:t>
      </w:r>
      <w:r w:rsidRPr="00DE331A">
        <w:rPr>
          <w:color w:val="515151"/>
          <w:lang w:val="en-US"/>
        </w:rPr>
        <w:t xml:space="preserve"># </w:t>
      </w:r>
      <w:r w:rsidRPr="00DE331A">
        <w:rPr>
          <w:color w:val="515151"/>
        </w:rPr>
        <w:t>проверка</w:t>
      </w:r>
      <w:r w:rsidRPr="00DE331A">
        <w:rPr>
          <w:color w:val="515151"/>
          <w:lang w:val="en-US"/>
        </w:rPr>
        <w:t xml:space="preserve"> </w:t>
      </w:r>
      <w:r w:rsidRPr="00DE331A">
        <w:rPr>
          <w:color w:val="515151"/>
        </w:rPr>
        <w:t>по</w:t>
      </w:r>
      <w:r w:rsidRPr="00DE331A">
        <w:rPr>
          <w:color w:val="515151"/>
          <w:lang w:val="en-US"/>
        </w:rPr>
        <w:t xml:space="preserve"> </w:t>
      </w:r>
      <w:r w:rsidRPr="00DE331A">
        <w:rPr>
          <w:color w:val="515151"/>
        </w:rPr>
        <w:t>кнопкам</w:t>
      </w:r>
      <w:r w:rsidRPr="00DE331A">
        <w:rPr>
          <w:color w:val="515151"/>
          <w:lang w:val="en-US"/>
        </w:rPr>
        <w:t xml:space="preserve"> ASDW</w:t>
      </w:r>
    </w:p>
    <w:p w14:paraId="5975C8F2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key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LEFT_KEY:  </w:t>
      </w:r>
      <w:r w:rsidRPr="00DE331A">
        <w:rPr>
          <w:color w:val="515151"/>
          <w:lang w:val="en-US"/>
        </w:rPr>
        <w:t xml:space="preserve"># </w:t>
      </w:r>
      <w:r w:rsidRPr="00DE331A">
        <w:rPr>
          <w:color w:val="515151"/>
        </w:rPr>
        <w:t>проверяем</w:t>
      </w:r>
      <w:r w:rsidRPr="00DE331A">
        <w:rPr>
          <w:color w:val="515151"/>
          <w:lang w:val="en-US"/>
        </w:rPr>
        <w:t xml:space="preserve"> A</w:t>
      </w:r>
    </w:p>
    <w:p w14:paraId="16AACC80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PacmanCurrentKey </w:t>
      </w:r>
      <w:r w:rsidRPr="00DE331A">
        <w:rPr>
          <w:color w:val="000000"/>
          <w:lang w:val="en-US"/>
        </w:rPr>
        <w:t>=</w:t>
      </w:r>
      <w:r w:rsidRPr="00DE331A">
        <w:rPr>
          <w:lang w:val="en-US"/>
        </w:rPr>
        <w:t xml:space="preserve"> LEFT_KEY</w:t>
      </w:r>
    </w:p>
    <w:p w14:paraId="31740326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_movement(</w:t>
      </w:r>
    </w:p>
    <w:p w14:paraId="4AA98891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LEFT_KEY, </w:t>
      </w:r>
    </w:p>
    <w:p w14:paraId="64E9129E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1</w:t>
      </w:r>
      <w:r w:rsidRPr="00DE331A">
        <w:rPr>
          <w:lang w:val="en-US"/>
        </w:rPr>
        <w:t xml:space="preserve">], </w:t>
      </w:r>
    </w:p>
    <w:p w14:paraId="5C7C1F79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0</w:t>
      </w:r>
      <w:r w:rsidRPr="00DE331A">
        <w:rPr>
          <w:lang w:val="en-US"/>
        </w:rPr>
        <w:t>]</w:t>
      </w:r>
    </w:p>
    <w:p w14:paraId="20D04A43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>                )</w:t>
      </w:r>
    </w:p>
    <w:p w14:paraId="71BDB5FE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key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DOWN_KEY:  </w:t>
      </w:r>
      <w:r w:rsidRPr="00DE331A">
        <w:rPr>
          <w:color w:val="515151"/>
          <w:lang w:val="en-US"/>
        </w:rPr>
        <w:t xml:space="preserve"># </w:t>
      </w:r>
      <w:r w:rsidRPr="00DE331A">
        <w:rPr>
          <w:color w:val="515151"/>
        </w:rPr>
        <w:t>проверяем</w:t>
      </w:r>
      <w:r w:rsidRPr="00DE331A">
        <w:rPr>
          <w:color w:val="515151"/>
          <w:lang w:val="en-US"/>
        </w:rPr>
        <w:t xml:space="preserve"> S</w:t>
      </w:r>
    </w:p>
    <w:p w14:paraId="15FBC052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PacmanCurrentKey </w:t>
      </w:r>
      <w:r w:rsidRPr="00DE331A">
        <w:rPr>
          <w:color w:val="000000"/>
          <w:lang w:val="en-US"/>
        </w:rPr>
        <w:t>=</w:t>
      </w:r>
      <w:r w:rsidRPr="00DE331A">
        <w:rPr>
          <w:lang w:val="en-US"/>
        </w:rPr>
        <w:t xml:space="preserve"> DOWN_KEY</w:t>
      </w:r>
    </w:p>
    <w:p w14:paraId="760DC4C1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_movement(</w:t>
      </w:r>
    </w:p>
    <w:p w14:paraId="09421E72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DOWN_KEY, </w:t>
      </w:r>
    </w:p>
    <w:p w14:paraId="4896B87B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1</w:t>
      </w:r>
      <w:r w:rsidRPr="00DE331A">
        <w:rPr>
          <w:lang w:val="en-US"/>
        </w:rPr>
        <w:t xml:space="preserve">], </w:t>
      </w:r>
    </w:p>
    <w:p w14:paraId="593021F2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0</w:t>
      </w:r>
      <w:r w:rsidRPr="00DE331A">
        <w:rPr>
          <w:lang w:val="en-US"/>
        </w:rPr>
        <w:t>]</w:t>
      </w:r>
    </w:p>
    <w:p w14:paraId="269323E5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>                )</w:t>
      </w:r>
    </w:p>
    <w:p w14:paraId="75D4E001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key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RIGHT_KEY:  </w:t>
      </w:r>
      <w:r w:rsidRPr="00DE331A">
        <w:rPr>
          <w:color w:val="515151"/>
          <w:lang w:val="en-US"/>
        </w:rPr>
        <w:t xml:space="preserve"># </w:t>
      </w:r>
      <w:r w:rsidRPr="00DE331A">
        <w:rPr>
          <w:color w:val="515151"/>
        </w:rPr>
        <w:t>проверяем</w:t>
      </w:r>
      <w:r w:rsidRPr="00DE331A">
        <w:rPr>
          <w:color w:val="515151"/>
          <w:lang w:val="en-US"/>
        </w:rPr>
        <w:t xml:space="preserve"> D</w:t>
      </w:r>
    </w:p>
    <w:p w14:paraId="02A28213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PacmanCurrentKey </w:t>
      </w:r>
      <w:r w:rsidRPr="00DE331A">
        <w:rPr>
          <w:color w:val="000000"/>
          <w:lang w:val="en-US"/>
        </w:rPr>
        <w:t>=</w:t>
      </w:r>
      <w:r w:rsidRPr="00DE331A">
        <w:rPr>
          <w:lang w:val="en-US"/>
        </w:rPr>
        <w:t xml:space="preserve"> RIGHT_KEY</w:t>
      </w:r>
    </w:p>
    <w:p w14:paraId="2F64C22F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_movement(</w:t>
      </w:r>
    </w:p>
    <w:p w14:paraId="477A5028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RIGHT_KEY, </w:t>
      </w:r>
    </w:p>
    <w:p w14:paraId="3A61D929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1</w:t>
      </w:r>
      <w:r w:rsidRPr="00DE331A">
        <w:rPr>
          <w:lang w:val="en-US"/>
        </w:rPr>
        <w:t xml:space="preserve">], </w:t>
      </w:r>
    </w:p>
    <w:p w14:paraId="56D4D070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0</w:t>
      </w:r>
      <w:r w:rsidRPr="00DE331A">
        <w:rPr>
          <w:lang w:val="en-US"/>
        </w:rPr>
        <w:t>]</w:t>
      </w:r>
    </w:p>
    <w:p w14:paraId="3D4D2AA9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>                )</w:t>
      </w:r>
    </w:p>
    <w:p w14:paraId="546A644B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key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UP_KEY:  </w:t>
      </w:r>
      <w:r w:rsidRPr="00DE331A">
        <w:rPr>
          <w:color w:val="515151"/>
          <w:lang w:val="en-US"/>
        </w:rPr>
        <w:t xml:space="preserve"># </w:t>
      </w:r>
      <w:r w:rsidRPr="00DE331A">
        <w:rPr>
          <w:color w:val="515151"/>
        </w:rPr>
        <w:t>проверяем</w:t>
      </w:r>
      <w:r w:rsidRPr="00DE331A">
        <w:rPr>
          <w:color w:val="515151"/>
          <w:lang w:val="en-US"/>
        </w:rPr>
        <w:t xml:space="preserve"> W</w:t>
      </w:r>
    </w:p>
    <w:p w14:paraId="1096755A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PacmanCurrentKey </w:t>
      </w:r>
      <w:r w:rsidRPr="00DE331A">
        <w:rPr>
          <w:color w:val="000000"/>
          <w:lang w:val="en-US"/>
        </w:rPr>
        <w:t>=</w:t>
      </w:r>
      <w:r w:rsidRPr="00DE331A">
        <w:rPr>
          <w:lang w:val="en-US"/>
        </w:rPr>
        <w:t xml:space="preserve"> UP_KEY</w:t>
      </w:r>
    </w:p>
    <w:p w14:paraId="7720CAF1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_movement(</w:t>
      </w:r>
    </w:p>
    <w:p w14:paraId="40168A2B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UP_KEY, </w:t>
      </w:r>
    </w:p>
    <w:p w14:paraId="3BBF6EF6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1</w:t>
      </w:r>
      <w:r w:rsidRPr="00DE331A">
        <w:rPr>
          <w:lang w:val="en-US"/>
        </w:rPr>
        <w:t xml:space="preserve">], </w:t>
      </w:r>
    </w:p>
    <w:p w14:paraId="3A1096F4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0</w:t>
      </w:r>
      <w:r w:rsidRPr="00DE331A">
        <w:rPr>
          <w:lang w:val="en-US"/>
        </w:rPr>
        <w:t>]</w:t>
      </w:r>
    </w:p>
    <w:p w14:paraId="297BE256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lastRenderedPageBreak/>
        <w:t>                )</w:t>
      </w:r>
    </w:p>
    <w:p w14:paraId="10A6D2F7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type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TICK:</w:t>
      </w:r>
    </w:p>
    <w:p w14:paraId="6AF7F969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_movement(</w:t>
      </w:r>
    </w:p>
    <w:p w14:paraId="46282D60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PacmanCurrentKey, </w:t>
      </w:r>
    </w:p>
    <w:p w14:paraId="0E619C03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1</w:t>
      </w:r>
      <w:r w:rsidRPr="00DE331A">
        <w:rPr>
          <w:lang w:val="en-US"/>
        </w:rPr>
        <w:t xml:space="preserve">], </w:t>
      </w:r>
    </w:p>
    <w:p w14:paraId="51AAD44A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PacmanCurrentPos[</w:t>
      </w:r>
      <w:r w:rsidRPr="00DE331A">
        <w:rPr>
          <w:color w:val="096D48"/>
          <w:lang w:val="en-US"/>
        </w:rPr>
        <w:t>0</w:t>
      </w:r>
      <w:r w:rsidRPr="00DE331A">
        <w:rPr>
          <w:lang w:val="en-US"/>
        </w:rPr>
        <w:t>]</w:t>
      </w:r>
    </w:p>
    <w:p w14:paraId="219EF360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>            )</w:t>
      </w:r>
    </w:p>
    <w:p w14:paraId="69EB7134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</w:t>
      </w:r>
      <w:r w:rsidRPr="00DE331A">
        <w:rPr>
          <w:color w:val="B5200D"/>
          <w:lang w:val="en-US"/>
        </w:rPr>
        <w:t>if</w:t>
      </w:r>
      <w:r w:rsidRPr="00DE331A">
        <w:rPr>
          <w:lang w:val="en-US"/>
        </w:rPr>
        <w:t xml:space="preserve"> event.type </w:t>
      </w:r>
      <w:r w:rsidRPr="00DE331A">
        <w:rPr>
          <w:color w:val="000000"/>
          <w:lang w:val="en-US"/>
        </w:rPr>
        <w:t>==</w:t>
      </w:r>
      <w:r w:rsidRPr="00DE331A">
        <w:rPr>
          <w:lang w:val="en-US"/>
        </w:rPr>
        <w:t xml:space="preserve"> PACMAN_MOTION:</w:t>
      </w:r>
    </w:p>
    <w:p w14:paraId="0862D519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 xml:space="preserve">            </w:t>
      </w:r>
      <w:r w:rsidRPr="00DE331A">
        <w:rPr>
          <w:color w:val="0F4A85"/>
          <w:lang w:val="en-US"/>
        </w:rPr>
        <w:t>self</w:t>
      </w:r>
      <w:r w:rsidRPr="00DE331A">
        <w:rPr>
          <w:lang w:val="en-US"/>
        </w:rPr>
        <w:t>.pacman.motion_counting()</w:t>
      </w:r>
    </w:p>
    <w:p w14:paraId="5295E790" w14:textId="77777777" w:rsidR="00DE331A" w:rsidRPr="00DE331A" w:rsidRDefault="00DE331A" w:rsidP="00DE331A">
      <w:pPr>
        <w:pStyle w:val="aa"/>
        <w:rPr>
          <w:lang w:val="en-US"/>
        </w:rPr>
      </w:pPr>
      <w:r w:rsidRPr="00DE331A">
        <w:rPr>
          <w:lang w:val="en-US"/>
        </w:rPr>
        <w:t>    pygame.display.flip()</w:t>
      </w:r>
    </w:p>
    <w:p w14:paraId="5BE16417" w14:textId="77777777" w:rsidR="00DE331A" w:rsidRPr="00DE331A" w:rsidRDefault="00DE331A" w:rsidP="00DE331A">
      <w:pPr>
        <w:pStyle w:val="aa"/>
      </w:pPr>
      <w:r w:rsidRPr="00DE331A">
        <w:t>pygame.quit()</w:t>
      </w:r>
    </w:p>
    <w:p w14:paraId="2C75E78D" w14:textId="77777777" w:rsidR="00A2565C" w:rsidRPr="00A2565C" w:rsidRDefault="00A2565C" w:rsidP="00A2565C">
      <w:pPr>
        <w:ind w:left="708"/>
      </w:pPr>
    </w:p>
    <w:p w14:paraId="1C8C72EC" w14:textId="77777777" w:rsidR="00E065FE" w:rsidRDefault="00E065FE" w:rsidP="00E065FE">
      <w:pPr>
        <w:pStyle w:val="3"/>
      </w:pPr>
      <w:bookmarkStart w:id="12" w:name="_Toc182511414"/>
      <w:r w:rsidRPr="004B0EFF">
        <w:t xml:space="preserve">Реализация </w:t>
      </w:r>
      <w:r>
        <w:t>анимации</w:t>
      </w:r>
      <w:bookmarkEnd w:id="12"/>
    </w:p>
    <w:p w14:paraId="71D3B757" w14:textId="1BF9E31B" w:rsidR="00DC7BB5" w:rsidRDefault="00E065FE" w:rsidP="00AC6928">
      <w:pPr>
        <w:shd w:val="clear" w:color="auto" w:fill="FFFFFF"/>
        <w:ind w:firstLine="708"/>
        <w:rPr>
          <w:rFonts w:ascii="Consolas" w:eastAsia="Times New Roman" w:hAnsi="Consolas"/>
          <w:color w:val="292929"/>
          <w:sz w:val="21"/>
          <w:szCs w:val="21"/>
          <w:lang w:eastAsia="ru-RU"/>
        </w:rPr>
      </w:pPr>
      <w:r>
        <w:t>Анимации в игре являются важной частью отклика игры на действия пользователя</w:t>
      </w:r>
      <w:r w:rsidRPr="00E065FE">
        <w:t xml:space="preserve">. </w:t>
      </w:r>
      <w:r>
        <w:t xml:space="preserve">Чтобы добавить анимацию в </w:t>
      </w:r>
      <w:r>
        <w:rPr>
          <w:lang w:val="en-US"/>
        </w:rPr>
        <w:t>Pygame</w:t>
      </w:r>
      <w:r w:rsidRPr="00E065FE">
        <w:t xml:space="preserve"> </w:t>
      </w:r>
      <w:r>
        <w:t>нужно последовательно сменять спрайты на объекте.</w:t>
      </w:r>
      <w:r w:rsidR="00417CC1">
        <w:t xml:space="preserve"> Данный функционал реализован с помощью функции </w:t>
      </w:r>
      <w:r w:rsidR="00417CC1" w:rsidRPr="00417CC1">
        <w:rPr>
          <w:rStyle w:val="ab"/>
          <w:rFonts w:eastAsiaTheme="minorEastAsia"/>
        </w:rPr>
        <w:t>motion_counting</w:t>
      </w:r>
      <w:r w:rsidR="00AC6928" w:rsidRPr="00AC6928">
        <w:t>.</w:t>
      </w:r>
    </w:p>
    <w:p w14:paraId="5D9EA72C" w14:textId="398F2354" w:rsidR="00417CC1" w:rsidRPr="00AC6928" w:rsidRDefault="00417CC1" w:rsidP="00417CC1">
      <w:pPr>
        <w:pStyle w:val="aa"/>
        <w:rPr>
          <w:color w:val="292929"/>
        </w:rPr>
      </w:pPr>
      <w:r w:rsidRPr="00417CC1">
        <w:rPr>
          <w:color w:val="0F4A85"/>
          <w:lang w:val="en-US"/>
        </w:rPr>
        <w:t>def</w:t>
      </w:r>
      <w:r w:rsidRPr="00AC6928">
        <w:rPr>
          <w:color w:val="292929"/>
        </w:rPr>
        <w:t xml:space="preserve"> </w:t>
      </w:r>
      <w:r w:rsidRPr="00417CC1">
        <w:rPr>
          <w:lang w:val="en-US"/>
        </w:rPr>
        <w:t>motion</w:t>
      </w:r>
      <w:r w:rsidRPr="00AC6928">
        <w:t>_</w:t>
      </w:r>
      <w:r w:rsidRPr="00417CC1">
        <w:rPr>
          <w:lang w:val="en-US"/>
        </w:rPr>
        <w:t>counting</w:t>
      </w:r>
      <w:r w:rsidRPr="00AC6928">
        <w:rPr>
          <w:color w:val="292929"/>
        </w:rPr>
        <w:t>(</w:t>
      </w:r>
      <w:r w:rsidRPr="00417CC1">
        <w:rPr>
          <w:color w:val="001080"/>
          <w:lang w:val="en-US"/>
        </w:rPr>
        <w:t>self</w:t>
      </w:r>
      <w:r w:rsidRPr="00AC6928">
        <w:rPr>
          <w:color w:val="292929"/>
        </w:rPr>
        <w:t>):</w:t>
      </w:r>
    </w:p>
    <w:p w14:paraId="2A802597" w14:textId="0A9ABDE5" w:rsidR="00417CC1" w:rsidRPr="00C256CD" w:rsidRDefault="00417CC1" w:rsidP="00417CC1">
      <w:pPr>
        <w:pStyle w:val="aa"/>
        <w:rPr>
          <w:color w:val="292929"/>
        </w:rPr>
      </w:pPr>
      <w:r w:rsidRPr="00AC6928">
        <w:rPr>
          <w:color w:val="292929"/>
        </w:rPr>
        <w:t xml:space="preserve">    </w:t>
      </w:r>
      <w:r w:rsidRPr="00C256CD">
        <w:rPr>
          <w:color w:val="515151"/>
        </w:rPr>
        <w:t xml:space="preserve"># </w:t>
      </w:r>
      <w:r w:rsidRPr="00417CC1">
        <w:rPr>
          <w:color w:val="515151"/>
        </w:rPr>
        <w:t>счетчик</w:t>
      </w:r>
      <w:r w:rsidRPr="00C256CD">
        <w:rPr>
          <w:color w:val="515151"/>
        </w:rPr>
        <w:t xml:space="preserve"> </w:t>
      </w:r>
      <w:r w:rsidRPr="00417CC1">
        <w:rPr>
          <w:color w:val="515151"/>
        </w:rPr>
        <w:t>для</w:t>
      </w:r>
      <w:r w:rsidRPr="00C256CD">
        <w:rPr>
          <w:color w:val="515151"/>
        </w:rPr>
        <w:t xml:space="preserve"> </w:t>
      </w:r>
      <w:r w:rsidRPr="00417CC1">
        <w:rPr>
          <w:color w:val="515151"/>
        </w:rPr>
        <w:t>смены</w:t>
      </w:r>
      <w:r w:rsidRPr="00C256CD">
        <w:rPr>
          <w:color w:val="515151"/>
        </w:rPr>
        <w:t xml:space="preserve"> </w:t>
      </w:r>
      <w:r w:rsidRPr="00417CC1">
        <w:rPr>
          <w:color w:val="515151"/>
        </w:rPr>
        <w:t>спрайта</w:t>
      </w:r>
      <w:r w:rsidRPr="00C256CD">
        <w:rPr>
          <w:color w:val="515151"/>
        </w:rPr>
        <w:t xml:space="preserve"> </w:t>
      </w:r>
      <w:r w:rsidRPr="00417CC1">
        <w:rPr>
          <w:color w:val="515151"/>
        </w:rPr>
        <w:t>пакмана</w:t>
      </w:r>
    </w:p>
    <w:p w14:paraId="112EED32" w14:textId="729C874F" w:rsidR="00417CC1" w:rsidRPr="00417CC1" w:rsidRDefault="00417CC1" w:rsidP="00417CC1">
      <w:pPr>
        <w:pStyle w:val="aa"/>
        <w:rPr>
          <w:color w:val="292929"/>
          <w:lang w:val="en-US"/>
        </w:rPr>
      </w:pPr>
      <w:r w:rsidRPr="00417CC1">
        <w:rPr>
          <w:color w:val="292929"/>
          <w:lang w:val="en-US"/>
        </w:rPr>
        <w:t> </w:t>
      </w:r>
      <w:r w:rsidRPr="00C256CD">
        <w:rPr>
          <w:color w:val="292929"/>
        </w:rPr>
        <w:t xml:space="preserve"> </w:t>
      </w:r>
      <w:r w:rsidRPr="00417CC1">
        <w:rPr>
          <w:color w:val="292929"/>
          <w:lang w:val="en-US"/>
        </w:rPr>
        <w:t> </w:t>
      </w:r>
      <w:r w:rsidRPr="00C256CD">
        <w:rPr>
          <w:color w:val="292929"/>
        </w:rPr>
        <w:t xml:space="preserve"> </w:t>
      </w:r>
      <w:r w:rsidRPr="00417CC1">
        <w:rPr>
          <w:color w:val="0F4A85"/>
          <w:lang w:val="en-US"/>
        </w:rPr>
        <w:t>self</w:t>
      </w:r>
      <w:r w:rsidRPr="00417CC1">
        <w:rPr>
          <w:color w:val="292929"/>
          <w:lang w:val="en-US"/>
        </w:rPr>
        <w:t xml:space="preserve">.count </w:t>
      </w:r>
      <w:r w:rsidRPr="00417CC1">
        <w:rPr>
          <w:color w:val="000000"/>
          <w:lang w:val="en-US"/>
        </w:rPr>
        <w:t>=</w:t>
      </w:r>
      <w:r w:rsidRPr="00417CC1">
        <w:rPr>
          <w:color w:val="292929"/>
          <w:lang w:val="en-US"/>
        </w:rPr>
        <w:t xml:space="preserve"> (</w:t>
      </w:r>
      <w:r w:rsidRPr="00417CC1">
        <w:rPr>
          <w:color w:val="0F4A85"/>
          <w:lang w:val="en-US"/>
        </w:rPr>
        <w:t>self</w:t>
      </w:r>
      <w:r w:rsidRPr="00417CC1">
        <w:rPr>
          <w:color w:val="292929"/>
          <w:lang w:val="en-US"/>
        </w:rPr>
        <w:t xml:space="preserve">.count </w:t>
      </w:r>
      <w:r w:rsidRPr="00417CC1">
        <w:rPr>
          <w:color w:val="000000"/>
          <w:lang w:val="en-US"/>
        </w:rPr>
        <w:t>+</w:t>
      </w:r>
      <w:r w:rsidRPr="00417CC1">
        <w:rPr>
          <w:color w:val="292929"/>
          <w:lang w:val="en-US"/>
        </w:rPr>
        <w:t xml:space="preserve"> </w:t>
      </w:r>
      <w:r w:rsidRPr="00417CC1">
        <w:rPr>
          <w:color w:val="096D48"/>
          <w:lang w:val="en-US"/>
        </w:rPr>
        <w:t>1</w:t>
      </w:r>
      <w:r w:rsidRPr="00417CC1">
        <w:rPr>
          <w:color w:val="292929"/>
          <w:lang w:val="en-US"/>
        </w:rPr>
        <w:t xml:space="preserve">) </w:t>
      </w:r>
      <w:r w:rsidRPr="00417CC1">
        <w:rPr>
          <w:color w:val="000000"/>
          <w:lang w:val="en-US"/>
        </w:rPr>
        <w:t>%</w:t>
      </w:r>
      <w:r w:rsidRPr="00417CC1">
        <w:rPr>
          <w:color w:val="292929"/>
          <w:lang w:val="en-US"/>
        </w:rPr>
        <w:t xml:space="preserve"> </w:t>
      </w:r>
      <w:r w:rsidRPr="00417CC1">
        <w:rPr>
          <w:color w:val="096D48"/>
          <w:lang w:val="en-US"/>
        </w:rPr>
        <w:t>4</w:t>
      </w:r>
    </w:p>
    <w:p w14:paraId="504E5AC0" w14:textId="77777777" w:rsidR="00417CC1" w:rsidRPr="00417CC1" w:rsidRDefault="00417CC1" w:rsidP="00417CC1">
      <w:pPr>
        <w:pStyle w:val="aa"/>
        <w:rPr>
          <w:color w:val="292929"/>
          <w:lang w:val="en-US"/>
        </w:rPr>
      </w:pPr>
    </w:p>
    <w:p w14:paraId="4A71B00F" w14:textId="77777777" w:rsidR="00417CC1" w:rsidRDefault="00417CC1" w:rsidP="00417CC1">
      <w:pPr>
        <w:pStyle w:val="aa"/>
        <w:rPr>
          <w:color w:val="292929"/>
          <w:lang w:val="en-US"/>
        </w:rPr>
      </w:pPr>
      <w:r w:rsidRPr="00417CC1">
        <w:rPr>
          <w:color w:val="292929"/>
          <w:lang w:val="en-US"/>
        </w:rPr>
        <w:t xml:space="preserve">    </w:t>
      </w:r>
      <w:r w:rsidRPr="00417CC1">
        <w:rPr>
          <w:color w:val="0F4A85"/>
          <w:lang w:val="en-US"/>
        </w:rPr>
        <w:t>self</w:t>
      </w:r>
      <w:r w:rsidRPr="00417CC1">
        <w:rPr>
          <w:color w:val="292929"/>
          <w:lang w:val="en-US"/>
        </w:rPr>
        <w:t xml:space="preserve">.main_pacman_sprite.image </w:t>
      </w:r>
      <w:r w:rsidRPr="00417CC1">
        <w:rPr>
          <w:color w:val="000000"/>
          <w:lang w:val="en-US"/>
        </w:rPr>
        <w:t>=</w:t>
      </w:r>
      <w:r w:rsidRPr="00417CC1">
        <w:rPr>
          <w:color w:val="292929"/>
          <w:lang w:val="en-US"/>
        </w:rPr>
        <w:t xml:space="preserve"> pygame.image.load(</w:t>
      </w:r>
    </w:p>
    <w:p w14:paraId="68D3D4DE" w14:textId="77777777" w:rsidR="00417CC1" w:rsidRDefault="00417CC1" w:rsidP="00417CC1">
      <w:pPr>
        <w:pStyle w:val="aa"/>
        <w:rPr>
          <w:color w:val="292929"/>
          <w:lang w:val="en-US"/>
        </w:rPr>
      </w:pPr>
      <w:r w:rsidRPr="00417CC1">
        <w:rPr>
          <w:color w:val="0F4A85"/>
          <w:lang w:val="en-US"/>
        </w:rPr>
        <w:t xml:space="preserve">        self</w:t>
      </w:r>
      <w:r w:rsidRPr="00417CC1">
        <w:rPr>
          <w:color w:val="292929"/>
          <w:lang w:val="en-US"/>
        </w:rPr>
        <w:t>.pacman_sprites[</w:t>
      </w:r>
      <w:r w:rsidRPr="00417CC1">
        <w:rPr>
          <w:color w:val="0F4A85"/>
          <w:lang w:val="en-US"/>
        </w:rPr>
        <w:t>self</w:t>
      </w:r>
      <w:r w:rsidRPr="00417CC1">
        <w:rPr>
          <w:color w:val="292929"/>
          <w:lang w:val="en-US"/>
        </w:rPr>
        <w:t>.sprite_direction][</w:t>
      </w:r>
      <w:r w:rsidRPr="00417CC1">
        <w:rPr>
          <w:color w:val="0F4A85"/>
          <w:lang w:val="en-US"/>
        </w:rPr>
        <w:t>self</w:t>
      </w:r>
      <w:r w:rsidRPr="00417CC1">
        <w:rPr>
          <w:color w:val="292929"/>
          <w:lang w:val="en-US"/>
        </w:rPr>
        <w:t>.count]</w:t>
      </w:r>
    </w:p>
    <w:p w14:paraId="68FC4B71" w14:textId="0D8AAC7D" w:rsidR="00417CC1" w:rsidRPr="00417CC1" w:rsidRDefault="00417CC1" w:rsidP="00417CC1">
      <w:pPr>
        <w:pStyle w:val="aa"/>
        <w:rPr>
          <w:color w:val="292929"/>
          <w:lang w:val="en-US"/>
        </w:rPr>
      </w:pPr>
      <w:r w:rsidRPr="00C256CD">
        <w:rPr>
          <w:color w:val="0F4A85"/>
          <w:lang w:val="en-US"/>
        </w:rPr>
        <w:t xml:space="preserve">    </w:t>
      </w:r>
      <w:r w:rsidRPr="00417CC1">
        <w:rPr>
          <w:color w:val="292929"/>
          <w:lang w:val="en-US"/>
        </w:rPr>
        <w:t>)</w:t>
      </w:r>
    </w:p>
    <w:p w14:paraId="31E72A22" w14:textId="13A4651D" w:rsidR="00417CC1" w:rsidRPr="00417CC1" w:rsidRDefault="00417CC1" w:rsidP="00417CC1">
      <w:pPr>
        <w:pStyle w:val="aa"/>
        <w:rPr>
          <w:color w:val="292929"/>
          <w:lang w:val="en-US"/>
        </w:rPr>
      </w:pPr>
      <w:r w:rsidRPr="00417CC1">
        <w:rPr>
          <w:color w:val="292929"/>
          <w:lang w:val="en-US"/>
        </w:rPr>
        <w:t xml:space="preserve">    </w:t>
      </w:r>
      <w:r w:rsidRPr="00417CC1">
        <w:rPr>
          <w:color w:val="0F4A85"/>
          <w:lang w:val="en-US"/>
        </w:rPr>
        <w:t>self</w:t>
      </w:r>
      <w:r w:rsidRPr="00417CC1">
        <w:rPr>
          <w:color w:val="292929"/>
          <w:lang w:val="en-US"/>
        </w:rPr>
        <w:t>.all_sprites.draw(</w:t>
      </w:r>
      <w:r w:rsidRPr="00417CC1">
        <w:rPr>
          <w:color w:val="0F4A85"/>
          <w:lang w:val="en-US"/>
        </w:rPr>
        <w:t>self</w:t>
      </w:r>
      <w:r w:rsidRPr="00417CC1">
        <w:rPr>
          <w:color w:val="292929"/>
          <w:lang w:val="en-US"/>
        </w:rPr>
        <w:t>.screen)</w:t>
      </w:r>
    </w:p>
    <w:p w14:paraId="0C482C67" w14:textId="47C1E03C" w:rsidR="00417CC1" w:rsidRPr="00417CC1" w:rsidRDefault="00417CC1" w:rsidP="00417CC1">
      <w:pPr>
        <w:pStyle w:val="aa"/>
        <w:rPr>
          <w:color w:val="292929"/>
        </w:rPr>
      </w:pPr>
      <w:r w:rsidRPr="00417CC1">
        <w:rPr>
          <w:color w:val="292929"/>
          <w:lang w:val="en-US"/>
        </w:rPr>
        <w:t xml:space="preserve">    </w:t>
      </w:r>
      <w:r w:rsidRPr="00417CC1">
        <w:rPr>
          <w:color w:val="292929"/>
        </w:rPr>
        <w:t>pygame.display.flip()</w:t>
      </w:r>
    </w:p>
    <w:p w14:paraId="6F9EA9DB" w14:textId="77777777" w:rsidR="00AC6928" w:rsidRDefault="00AC6928" w:rsidP="00AC6928">
      <w:pPr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ab/>
      </w:r>
    </w:p>
    <w:p w14:paraId="357D2859" w14:textId="43FA6456" w:rsidR="00417CC1" w:rsidRDefault="00AC6928" w:rsidP="00AC6928">
      <w:pPr>
        <w:shd w:val="clear" w:color="auto" w:fill="FFFFFF"/>
        <w:ind w:firstLine="708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t xml:space="preserve">В данной функции мы добавляем к счетчику единицу и получаем остаток от деления на 4, чтобы не хранить в оперативной памяти миллионные значения счетчика для анимации. Вызов данной функции происходит каждый тик таймера </w:t>
      </w:r>
      <w:r w:rsidRPr="00AC6928">
        <w:rPr>
          <w:rStyle w:val="ab"/>
          <w:rFonts w:eastAsiaTheme="minorEastAsia"/>
        </w:rPr>
        <w:t>PACMAN_MOTION</w:t>
      </w:r>
      <w:r>
        <w:rPr>
          <w:rFonts w:eastAsia="Times New Roman"/>
          <w:lang w:eastAsia="ru-RU"/>
        </w:rPr>
        <w:t>.</w:t>
      </w:r>
    </w:p>
    <w:p w14:paraId="7E56FFED" w14:textId="77777777" w:rsidR="00230AAF" w:rsidRDefault="00AC6928" w:rsidP="00230AAF">
      <w:pPr>
        <w:shd w:val="clear" w:color="auto" w:fill="FFFFFF"/>
      </w:pPr>
      <w:r>
        <w:rPr>
          <w:rFonts w:eastAsia="Times New Roman"/>
          <w:lang w:eastAsia="ru-RU"/>
        </w:rPr>
        <w:tab/>
        <w:t xml:space="preserve">Смена спрайтов исходит из </w:t>
      </w:r>
      <w:r w:rsidRPr="00AC6928">
        <w:rPr>
          <w:rStyle w:val="ab"/>
          <w:rFonts w:eastAsiaTheme="minorEastAsia"/>
        </w:rPr>
        <w:t>self.count</w:t>
      </w:r>
      <w:r>
        <w:t xml:space="preserve">, который принимает значения: 0, 1, 2, 3. Соответственно удобнее будет, если список, содержащий пути к картинкам спрайтов будет иметь длину 4. Поэтому мы вводим </w:t>
      </w:r>
      <w:r w:rsidR="00230AAF">
        <w:t xml:space="preserve">словарь </w:t>
      </w:r>
      <w:r w:rsidRPr="00AC6928">
        <w:rPr>
          <w:rStyle w:val="ab"/>
          <w:rFonts w:eastAsiaTheme="minorEastAsia"/>
        </w:rPr>
        <w:t>self.pacman_sprites</w:t>
      </w:r>
      <w:r w:rsidR="00230AAF">
        <w:t>, который содержит 4 ключа (соответствующие 4-м направлениям взора пакмана), а в каждом списке содержится 4 пути в таком порядке.</w:t>
      </w:r>
    </w:p>
    <w:p w14:paraId="04A59ABA" w14:textId="225DAA32" w:rsidR="00AC6928" w:rsidRPr="00AC6928" w:rsidRDefault="00230AAF" w:rsidP="00230AAF">
      <w:pPr>
        <w:shd w:val="clear" w:color="auto" w:fill="FFFFFF"/>
        <w:jc w:val="center"/>
        <w:rPr>
          <w:rFonts w:ascii="Consolas" w:eastAsia="Times New Roman" w:hAnsi="Consolas"/>
          <w:color w:val="292929"/>
          <w:sz w:val="21"/>
          <w:szCs w:val="21"/>
          <w:lang w:eastAsia="ru-RU"/>
        </w:rPr>
      </w:pPr>
      <w:r>
        <w:rPr>
          <w:noProof/>
        </w:rPr>
        <w:lastRenderedPageBreak/>
        <w:drawing>
          <wp:inline distT="0" distB="0" distL="0" distR="0" wp14:anchorId="4008DF9C" wp14:editId="6DDF160C">
            <wp:extent cx="4027469" cy="4219651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2876" cy="4225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141499" w14:textId="1A2EF5AA" w:rsidR="00230AAF" w:rsidRDefault="00FC0A8E" w:rsidP="00230AAF">
      <w:pPr>
        <w:pStyle w:val="2"/>
        <w:numPr>
          <w:ilvl w:val="1"/>
          <w:numId w:val="12"/>
        </w:numPr>
      </w:pPr>
      <w:bookmarkStart w:id="13" w:name="_Toc182511415"/>
      <w:r>
        <w:t>Фишки</w:t>
      </w:r>
      <w:bookmarkEnd w:id="13"/>
    </w:p>
    <w:p w14:paraId="48129DA9" w14:textId="6A18A26E" w:rsidR="0099646F" w:rsidRDefault="00FC0A8E" w:rsidP="00FC0A8E">
      <w:pPr>
        <w:ind w:firstLine="708"/>
      </w:pPr>
      <w:r>
        <w:t>Выигрыш немаловажная часть каждой игры, нам нужно добавить фишки, которые при их съедении пакманом будут прибавлять очки победы.</w:t>
      </w:r>
    </w:p>
    <w:p w14:paraId="4E1C36EB" w14:textId="18E22D8D" w:rsidR="00FC0A8E" w:rsidRDefault="00FC0A8E" w:rsidP="00FC0A8E">
      <w:pPr>
        <w:ind w:firstLine="708"/>
        <w:rPr>
          <w:rStyle w:val="ab"/>
          <w:rFonts w:eastAsiaTheme="minorEastAsia"/>
        </w:rPr>
      </w:pPr>
      <w:r>
        <w:t xml:space="preserve">Весь функционал фишек, а также их столкновения с пакманом прописан в классе </w:t>
      </w:r>
      <w:r w:rsidRPr="00FC0A8E">
        <w:rPr>
          <w:rStyle w:val="ab"/>
          <w:rFonts w:eastAsiaTheme="minorEastAsia"/>
        </w:rPr>
        <w:t>Dots</w:t>
      </w:r>
    </w:p>
    <w:p w14:paraId="055FCBEC" w14:textId="77777777" w:rsidR="00FC0A8E" w:rsidRPr="00FC0A8E" w:rsidRDefault="00FC0A8E" w:rsidP="00FC0A8E">
      <w:pPr>
        <w:pStyle w:val="aa"/>
        <w:rPr>
          <w:color w:val="292929"/>
          <w:lang w:val="en-US"/>
        </w:rPr>
      </w:pPr>
      <w:r w:rsidRPr="00FC0A8E">
        <w:rPr>
          <w:color w:val="0F4A85"/>
          <w:lang w:val="en-US"/>
        </w:rPr>
        <w:t>class</w:t>
      </w:r>
      <w:r w:rsidRPr="00FC0A8E">
        <w:rPr>
          <w:color w:val="292929"/>
          <w:lang w:val="en-US"/>
        </w:rPr>
        <w:t xml:space="preserve"> </w:t>
      </w:r>
      <w:r w:rsidRPr="00FC0A8E">
        <w:rPr>
          <w:lang w:val="en-US"/>
        </w:rPr>
        <w:t>Dots</w:t>
      </w:r>
      <w:r w:rsidRPr="00FC0A8E">
        <w:rPr>
          <w:color w:val="292929"/>
          <w:lang w:val="en-US"/>
        </w:rPr>
        <w:t>(</w:t>
      </w:r>
      <w:r w:rsidRPr="00FC0A8E">
        <w:rPr>
          <w:lang w:val="en-US"/>
        </w:rPr>
        <w:t>Pacman</w:t>
      </w:r>
      <w:r w:rsidRPr="00FC0A8E">
        <w:rPr>
          <w:color w:val="292929"/>
          <w:lang w:val="en-US"/>
        </w:rPr>
        <w:t xml:space="preserve">, </w:t>
      </w:r>
      <w:r w:rsidRPr="00FC0A8E">
        <w:rPr>
          <w:lang w:val="en-US"/>
        </w:rPr>
        <w:t>pygame</w:t>
      </w:r>
      <w:r w:rsidRPr="00FC0A8E">
        <w:rPr>
          <w:color w:val="292929"/>
          <w:lang w:val="en-US"/>
        </w:rPr>
        <w:t>.</w:t>
      </w:r>
      <w:r w:rsidRPr="00FC0A8E">
        <w:rPr>
          <w:lang w:val="en-US"/>
        </w:rPr>
        <w:t>sprite</w:t>
      </w:r>
      <w:r w:rsidRPr="00FC0A8E">
        <w:rPr>
          <w:color w:val="292929"/>
          <w:lang w:val="en-US"/>
        </w:rPr>
        <w:t>.</w:t>
      </w:r>
      <w:r w:rsidRPr="00FC0A8E">
        <w:rPr>
          <w:lang w:val="en-US"/>
        </w:rPr>
        <w:t>Sprite</w:t>
      </w:r>
      <w:r w:rsidRPr="00FC0A8E">
        <w:rPr>
          <w:color w:val="292929"/>
          <w:lang w:val="en-US"/>
        </w:rPr>
        <w:t>):</w:t>
      </w:r>
    </w:p>
    <w:p w14:paraId="471EC7BE" w14:textId="77777777" w:rsidR="00FC0A8E" w:rsidRPr="00FC0A8E" w:rsidRDefault="00FC0A8E" w:rsidP="00FC0A8E">
      <w:pPr>
        <w:pStyle w:val="aa"/>
        <w:rPr>
          <w:color w:val="292929"/>
          <w:lang w:val="en-US"/>
        </w:rPr>
      </w:pPr>
      <w:r w:rsidRPr="00FC0A8E">
        <w:rPr>
          <w:color w:val="292929"/>
          <w:lang w:val="en-US"/>
        </w:rPr>
        <w:t xml:space="preserve">    </w:t>
      </w:r>
      <w:r w:rsidRPr="00FC0A8E">
        <w:rPr>
          <w:color w:val="515151"/>
          <w:lang w:val="en-US"/>
        </w:rPr>
        <w:t xml:space="preserve"># </w:t>
      </w:r>
      <w:r w:rsidRPr="00FC0A8E">
        <w:rPr>
          <w:color w:val="515151"/>
        </w:rPr>
        <w:t>класс</w:t>
      </w:r>
      <w:r w:rsidRPr="00FC0A8E">
        <w:rPr>
          <w:color w:val="515151"/>
          <w:lang w:val="en-US"/>
        </w:rPr>
        <w:t xml:space="preserve"> </w:t>
      </w:r>
      <w:r w:rsidRPr="00FC0A8E">
        <w:rPr>
          <w:color w:val="515151"/>
        </w:rPr>
        <w:t>точечек</w:t>
      </w:r>
      <w:r w:rsidRPr="00FC0A8E">
        <w:rPr>
          <w:color w:val="515151"/>
          <w:lang w:val="en-US"/>
        </w:rPr>
        <w:t xml:space="preserve">, </w:t>
      </w:r>
      <w:r w:rsidRPr="00FC0A8E">
        <w:rPr>
          <w:color w:val="515151"/>
        </w:rPr>
        <w:t>которые</w:t>
      </w:r>
      <w:r w:rsidRPr="00FC0A8E">
        <w:rPr>
          <w:color w:val="515151"/>
          <w:lang w:val="en-US"/>
        </w:rPr>
        <w:t xml:space="preserve"> </w:t>
      </w:r>
      <w:r w:rsidRPr="00FC0A8E">
        <w:rPr>
          <w:color w:val="515151"/>
        </w:rPr>
        <w:t>ест</w:t>
      </w:r>
      <w:r w:rsidRPr="00FC0A8E">
        <w:rPr>
          <w:color w:val="515151"/>
          <w:lang w:val="en-US"/>
        </w:rPr>
        <w:t xml:space="preserve"> </w:t>
      </w:r>
      <w:r w:rsidRPr="00FC0A8E">
        <w:rPr>
          <w:color w:val="515151"/>
        </w:rPr>
        <w:t>пакман</w:t>
      </w:r>
    </w:p>
    <w:p w14:paraId="02E1A7E8" w14:textId="77777777" w:rsidR="00FC0A8E" w:rsidRPr="00FC0A8E" w:rsidRDefault="00FC0A8E" w:rsidP="00FC0A8E">
      <w:pPr>
        <w:pStyle w:val="aa"/>
        <w:rPr>
          <w:color w:val="292929"/>
          <w:lang w:val="en-US"/>
        </w:rPr>
      </w:pPr>
      <w:r w:rsidRPr="00FC0A8E">
        <w:rPr>
          <w:color w:val="292929"/>
          <w:lang w:val="en-US"/>
        </w:rPr>
        <w:t xml:space="preserve">    </w:t>
      </w:r>
      <w:r w:rsidRPr="00FC0A8E">
        <w:rPr>
          <w:color w:val="0F4A85"/>
          <w:lang w:val="en-US"/>
        </w:rPr>
        <w:t>def</w:t>
      </w:r>
      <w:r w:rsidRPr="00FC0A8E">
        <w:rPr>
          <w:color w:val="292929"/>
          <w:lang w:val="en-US"/>
        </w:rPr>
        <w:t xml:space="preserve"> </w:t>
      </w:r>
      <w:r w:rsidRPr="00FC0A8E">
        <w:rPr>
          <w:color w:val="5E2CBC"/>
          <w:lang w:val="en-US"/>
        </w:rPr>
        <w:t>__init__</w:t>
      </w:r>
      <w:r w:rsidRPr="00FC0A8E">
        <w:rPr>
          <w:color w:val="292929"/>
          <w:lang w:val="en-US"/>
        </w:rPr>
        <w:t>(</w:t>
      </w:r>
      <w:r w:rsidRPr="00FC0A8E">
        <w:rPr>
          <w:color w:val="001080"/>
          <w:lang w:val="en-US"/>
        </w:rPr>
        <w:t>self</w:t>
      </w:r>
      <w:r w:rsidRPr="00FC0A8E">
        <w:rPr>
          <w:color w:val="292929"/>
          <w:lang w:val="en-US"/>
        </w:rPr>
        <w:t xml:space="preserve">, </w:t>
      </w:r>
      <w:r w:rsidRPr="00FC0A8E">
        <w:rPr>
          <w:color w:val="001080"/>
          <w:lang w:val="en-US"/>
        </w:rPr>
        <w:t>screen</w:t>
      </w:r>
      <w:r w:rsidRPr="00FC0A8E">
        <w:rPr>
          <w:color w:val="292929"/>
          <w:lang w:val="en-US"/>
        </w:rPr>
        <w:t>):</w:t>
      </w:r>
    </w:p>
    <w:p w14:paraId="25F327A1" w14:textId="77777777" w:rsidR="00FC0A8E" w:rsidRPr="00FC0A8E" w:rsidRDefault="00FC0A8E" w:rsidP="00FC0A8E">
      <w:pPr>
        <w:pStyle w:val="aa"/>
        <w:rPr>
          <w:color w:val="292929"/>
          <w:lang w:val="en-US"/>
        </w:rPr>
      </w:pPr>
      <w:r w:rsidRPr="00FC0A8E">
        <w:rPr>
          <w:color w:val="292929"/>
          <w:lang w:val="en-US"/>
        </w:rPr>
        <w:t xml:space="preserve">        </w:t>
      </w:r>
      <w:r w:rsidRPr="00FC0A8E">
        <w:rPr>
          <w:lang w:val="en-US"/>
        </w:rPr>
        <w:t>super</w:t>
      </w:r>
      <w:r w:rsidRPr="00FC0A8E">
        <w:rPr>
          <w:color w:val="292929"/>
          <w:lang w:val="en-US"/>
        </w:rPr>
        <w:t>().</w:t>
      </w:r>
      <w:r w:rsidRPr="00FC0A8E">
        <w:rPr>
          <w:color w:val="5E2CBC"/>
          <w:lang w:val="en-US"/>
        </w:rPr>
        <w:t>__init__</w:t>
      </w:r>
      <w:r w:rsidRPr="00FC0A8E">
        <w:rPr>
          <w:color w:val="292929"/>
          <w:lang w:val="en-US"/>
        </w:rPr>
        <w:t>(screen)</w:t>
      </w:r>
    </w:p>
    <w:p w14:paraId="7C4415BE" w14:textId="77777777" w:rsidR="00FC0A8E" w:rsidRPr="00FC0A8E" w:rsidRDefault="00FC0A8E" w:rsidP="00FC0A8E">
      <w:pPr>
        <w:pStyle w:val="aa"/>
        <w:rPr>
          <w:color w:val="292929"/>
          <w:lang w:val="en-US"/>
        </w:rPr>
      </w:pPr>
      <w:r w:rsidRPr="00FC0A8E">
        <w:rPr>
          <w:color w:val="292929"/>
          <w:lang w:val="en-US"/>
        </w:rPr>
        <w:t xml:space="preserve">        </w:t>
      </w:r>
      <w:r w:rsidRPr="00FC0A8E">
        <w:rPr>
          <w:color w:val="0F4A85"/>
          <w:lang w:val="en-US"/>
        </w:rPr>
        <w:t>self</w:t>
      </w:r>
      <w:r w:rsidRPr="00FC0A8E">
        <w:rPr>
          <w:color w:val="292929"/>
          <w:lang w:val="en-US"/>
        </w:rPr>
        <w:t xml:space="preserve">.screen </w:t>
      </w:r>
      <w:r w:rsidRPr="00FC0A8E">
        <w:rPr>
          <w:color w:val="000000"/>
          <w:lang w:val="en-US"/>
        </w:rPr>
        <w:t>=</w:t>
      </w:r>
      <w:r w:rsidRPr="00FC0A8E">
        <w:rPr>
          <w:color w:val="292929"/>
          <w:lang w:val="en-US"/>
        </w:rPr>
        <w:t xml:space="preserve"> screen</w:t>
      </w:r>
    </w:p>
    <w:p w14:paraId="5B030B17" w14:textId="77777777" w:rsidR="00FC0A8E" w:rsidRPr="00FC0A8E" w:rsidRDefault="00FC0A8E" w:rsidP="00FC0A8E">
      <w:pPr>
        <w:pStyle w:val="aa"/>
        <w:rPr>
          <w:color w:val="292929"/>
          <w:lang w:val="en-US"/>
        </w:rPr>
      </w:pPr>
      <w:r w:rsidRPr="00FC0A8E">
        <w:rPr>
          <w:color w:val="292929"/>
          <w:lang w:val="en-US"/>
        </w:rPr>
        <w:t xml:space="preserve">        </w:t>
      </w:r>
      <w:r w:rsidRPr="00FC0A8E">
        <w:rPr>
          <w:color w:val="0F4A85"/>
          <w:lang w:val="en-US"/>
        </w:rPr>
        <w:t>self</w:t>
      </w:r>
      <w:r w:rsidRPr="00FC0A8E">
        <w:rPr>
          <w:color w:val="292929"/>
          <w:lang w:val="en-US"/>
        </w:rPr>
        <w:t xml:space="preserve">.dots </w:t>
      </w:r>
      <w:r w:rsidRPr="00FC0A8E">
        <w:rPr>
          <w:color w:val="000000"/>
          <w:lang w:val="en-US"/>
        </w:rPr>
        <w:t>=</w:t>
      </w:r>
      <w:r w:rsidRPr="00FC0A8E">
        <w:rPr>
          <w:color w:val="292929"/>
          <w:lang w:val="en-US"/>
        </w:rPr>
        <w:t xml:space="preserve"> pygame.sprite.Group()</w:t>
      </w:r>
    </w:p>
    <w:p w14:paraId="1ECD4EF1" w14:textId="77777777" w:rsidR="00FC0A8E" w:rsidRPr="00FC0A8E" w:rsidRDefault="00FC0A8E" w:rsidP="00FC0A8E">
      <w:pPr>
        <w:pStyle w:val="aa"/>
        <w:rPr>
          <w:color w:val="292929"/>
          <w:lang w:val="en-US"/>
        </w:rPr>
      </w:pPr>
    </w:p>
    <w:p w14:paraId="16985B9E" w14:textId="26D4AD11" w:rsidR="00FC0A8E" w:rsidRPr="00FC0A8E" w:rsidRDefault="00FC0A8E" w:rsidP="00FC0A8E">
      <w:pPr>
        <w:pStyle w:val="aa"/>
        <w:rPr>
          <w:color w:val="292929"/>
        </w:rPr>
      </w:pPr>
      <w:r w:rsidRPr="00FC0A8E">
        <w:rPr>
          <w:color w:val="292929"/>
          <w:lang w:val="en-US"/>
        </w:rPr>
        <w:t xml:space="preserve">        </w:t>
      </w:r>
      <w:r w:rsidRPr="00FC0A8E">
        <w:rPr>
          <w:color w:val="0F4A85"/>
        </w:rPr>
        <w:t>self</w:t>
      </w:r>
      <w:r w:rsidRPr="00FC0A8E">
        <w:rPr>
          <w:color w:val="292929"/>
        </w:rPr>
        <w:t xml:space="preserve">.score </w:t>
      </w:r>
      <w:r w:rsidRPr="00FC0A8E">
        <w:rPr>
          <w:color w:val="000000"/>
        </w:rPr>
        <w:t>=</w:t>
      </w:r>
      <w:r w:rsidRPr="00FC0A8E">
        <w:rPr>
          <w:color w:val="292929"/>
        </w:rPr>
        <w:t xml:space="preserve"> </w:t>
      </w:r>
      <w:r w:rsidRPr="00FC0A8E">
        <w:rPr>
          <w:color w:val="096D48"/>
        </w:rPr>
        <w:t>0</w:t>
      </w:r>
    </w:p>
    <w:p w14:paraId="7195EA8F" w14:textId="688C7DBF" w:rsidR="000A3F97" w:rsidRPr="000A3F97" w:rsidRDefault="00FC0A8E" w:rsidP="00FC0A8E">
      <w:r>
        <w:tab/>
      </w:r>
      <w:r w:rsidR="000A3F97">
        <w:t xml:space="preserve">В переменной </w:t>
      </w:r>
      <w:r w:rsidR="000A3F97">
        <w:rPr>
          <w:lang w:val="en-US"/>
        </w:rPr>
        <w:t>score</w:t>
      </w:r>
      <w:r w:rsidR="000A3F97" w:rsidRPr="000A3F97">
        <w:t xml:space="preserve"> </w:t>
      </w:r>
      <w:r w:rsidR="000A3F97">
        <w:t>будет храниться</w:t>
      </w:r>
      <w:r w:rsidR="006C7DB0">
        <w:t xml:space="preserve"> количество съеденных</w:t>
      </w:r>
      <w:r w:rsidR="000A3F97">
        <w:t xml:space="preserve"> пакман</w:t>
      </w:r>
      <w:r w:rsidR="006C7DB0">
        <w:t>ом точек</w:t>
      </w:r>
      <w:r w:rsidR="000A3F97">
        <w:t>.</w:t>
      </w:r>
    </w:p>
    <w:p w14:paraId="71BC4F8E" w14:textId="68FDF466" w:rsidR="00FC0A8E" w:rsidRDefault="00FC0A8E" w:rsidP="000A3F97">
      <w:pPr>
        <w:ind w:firstLine="708"/>
        <w:rPr>
          <w:rStyle w:val="ab"/>
          <w:rFonts w:eastAsiaTheme="minorEastAsia"/>
        </w:rPr>
      </w:pPr>
      <w:r>
        <w:t xml:space="preserve">Чтобы отрисовать точки, добавляем функцию </w:t>
      </w:r>
      <w:r w:rsidRPr="00FC0A8E">
        <w:rPr>
          <w:rStyle w:val="ab"/>
          <w:rFonts w:eastAsiaTheme="minorEastAsia"/>
        </w:rPr>
        <w:t>render_dots</w:t>
      </w:r>
    </w:p>
    <w:p w14:paraId="07D9C323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>def render_dots(self):</w:t>
      </w:r>
    </w:p>
    <w:p w14:paraId="481FC8AA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# </w:t>
      </w:r>
      <w:r>
        <w:t>рендер</w:t>
      </w:r>
      <w:r w:rsidRPr="00FC0A8E">
        <w:rPr>
          <w:lang w:val="en-US"/>
        </w:rPr>
        <w:t xml:space="preserve"> </w:t>
      </w:r>
      <w:r>
        <w:t>точечек</w:t>
      </w:r>
    </w:p>
    <w:p w14:paraId="06620F62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lastRenderedPageBreak/>
        <w:t xml:space="preserve">    for y in range(len(board_list)):</w:t>
      </w:r>
    </w:p>
    <w:p w14:paraId="7AF4CC1C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for x in range(len(board_list[y])):</w:t>
      </w:r>
    </w:p>
    <w:p w14:paraId="1C474024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if board_list[y][x] == 0 or board_list[y][x] == 3:</w:t>
      </w:r>
    </w:p>
    <w:p w14:paraId="74746331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self.dot = pygame.sprite.Sprite()</w:t>
      </w:r>
    </w:p>
    <w:p w14:paraId="300E3EE5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self.dot.image = pygame.image.load('data/dot.png')</w:t>
      </w:r>
    </w:p>
    <w:p w14:paraId="2D8FA6D7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# </w:t>
      </w:r>
      <w:r>
        <w:t>спрайт</w:t>
      </w:r>
      <w:r w:rsidRPr="00FC0A8E">
        <w:rPr>
          <w:lang w:val="en-US"/>
        </w:rPr>
        <w:t xml:space="preserve"> </w:t>
      </w:r>
      <w:r>
        <w:t>точечек</w:t>
      </w:r>
    </w:p>
    <w:p w14:paraId="7B00632A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self.dot.rect = self.dot.image.get_rect()</w:t>
      </w:r>
    </w:p>
    <w:p w14:paraId="58E93306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self.dot.add(self.dots)</w:t>
      </w:r>
    </w:p>
    <w:p w14:paraId="05575542" w14:textId="77777777" w:rsidR="00FC0A8E" w:rsidRPr="00FC0A8E" w:rsidRDefault="00FC0A8E" w:rsidP="00FC0A8E">
      <w:pPr>
        <w:pStyle w:val="aa"/>
        <w:rPr>
          <w:lang w:val="en-US"/>
        </w:rPr>
      </w:pPr>
    </w:p>
    <w:p w14:paraId="026E83EC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self.dot.rect.x = x * CELL_SIZE</w:t>
      </w:r>
    </w:p>
    <w:p w14:paraId="64C79806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self.dot.rect.y = y * CELL_SIZE</w:t>
      </w:r>
    </w:p>
    <w:p w14:paraId="58200D39" w14:textId="77777777" w:rsidR="00FC0A8E" w:rsidRPr="00FC0A8E" w:rsidRDefault="00FC0A8E" w:rsidP="00FC0A8E">
      <w:pPr>
        <w:pStyle w:val="aa"/>
        <w:rPr>
          <w:lang w:val="en-US"/>
        </w:rPr>
      </w:pPr>
      <w:r w:rsidRPr="00FC0A8E">
        <w:rPr>
          <w:lang w:val="en-US"/>
        </w:rPr>
        <w:t xml:space="preserve">                self.dots.draw(self.screen)</w:t>
      </w:r>
    </w:p>
    <w:p w14:paraId="61D5D5C7" w14:textId="310E8128" w:rsidR="00FC0A8E" w:rsidRDefault="00FC0A8E" w:rsidP="00FC0A8E">
      <w:pPr>
        <w:pStyle w:val="aa"/>
      </w:pPr>
      <w:r w:rsidRPr="00FC0A8E">
        <w:rPr>
          <w:lang w:val="en-US"/>
        </w:rPr>
        <w:t xml:space="preserve">                </w:t>
      </w:r>
      <w:r>
        <w:t>pygame.display.flip()</w:t>
      </w:r>
    </w:p>
    <w:p w14:paraId="55CFA979" w14:textId="3520F082" w:rsidR="00FC0A8E" w:rsidRDefault="000A3F97" w:rsidP="00FC0A8E">
      <w:pPr>
        <w:rPr>
          <w:noProof/>
        </w:rPr>
      </w:pPr>
      <w:r>
        <w:tab/>
        <w:t>Данная функция будет отрисовывать точки во всех свободных клетках на поле, а также добавит все точки в группу спрайтов для более удобного вычисления столкновений с пакманом.</w:t>
      </w:r>
    </w:p>
    <w:p w14:paraId="4BB775C8" w14:textId="468A9B48" w:rsidR="000A3F97" w:rsidRDefault="000A3F97" w:rsidP="00FC0A8E">
      <w:pPr>
        <w:rPr>
          <w:noProof/>
        </w:rPr>
      </w:pPr>
      <w:r>
        <w:rPr>
          <w:noProof/>
        </w:rPr>
        <w:tab/>
        <w:t>Нам также нужно вычислять счет, поэтому добавляем еще несколько функций:</w:t>
      </w:r>
    </w:p>
    <w:p w14:paraId="1A575CF0" w14:textId="414E52FB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0F4A85"/>
          <w:lang w:val="en-US"/>
        </w:rPr>
        <w:t>def</w:t>
      </w:r>
      <w:r w:rsidRPr="000A3F97">
        <w:rPr>
          <w:color w:val="292929"/>
          <w:lang w:val="en-US"/>
        </w:rPr>
        <w:t xml:space="preserve"> </w:t>
      </w:r>
      <w:r w:rsidRPr="000A3F97">
        <w:rPr>
          <w:lang w:val="en-US"/>
        </w:rPr>
        <w:t>update_dots</w:t>
      </w:r>
      <w:r w:rsidRPr="000A3F97">
        <w:rPr>
          <w:color w:val="292929"/>
          <w:lang w:val="en-US"/>
        </w:rPr>
        <w:t>(</w:t>
      </w:r>
      <w:r w:rsidRPr="000A3F97">
        <w:rPr>
          <w:color w:val="001080"/>
          <w:lang w:val="en-US"/>
        </w:rPr>
        <w:t>self</w:t>
      </w:r>
      <w:r w:rsidRPr="000A3F97">
        <w:rPr>
          <w:color w:val="292929"/>
          <w:lang w:val="en-US"/>
        </w:rPr>
        <w:t>):</w:t>
      </w:r>
    </w:p>
    <w:p w14:paraId="24951923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>.dots.draw(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>.screen)</w:t>
      </w:r>
    </w:p>
    <w:p w14:paraId="06F2252A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>    pygame.display.flip()</w:t>
      </w:r>
    </w:p>
    <w:p w14:paraId="128880BF" w14:textId="77777777" w:rsidR="000A3F97" w:rsidRPr="000A3F97" w:rsidRDefault="000A3F97" w:rsidP="000A3F97">
      <w:pPr>
        <w:pStyle w:val="aa"/>
        <w:rPr>
          <w:color w:val="292929"/>
          <w:lang w:val="en-US"/>
        </w:rPr>
      </w:pPr>
    </w:p>
    <w:p w14:paraId="19BFD39D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0F4A85"/>
          <w:lang w:val="en-US"/>
        </w:rPr>
        <w:t>def</w:t>
      </w:r>
      <w:r w:rsidRPr="000A3F97">
        <w:rPr>
          <w:color w:val="292929"/>
          <w:lang w:val="en-US"/>
        </w:rPr>
        <w:t xml:space="preserve"> </w:t>
      </w:r>
      <w:r w:rsidRPr="000A3F97">
        <w:rPr>
          <w:lang w:val="en-US"/>
        </w:rPr>
        <w:t>update</w:t>
      </w:r>
      <w:r w:rsidRPr="000A3F97">
        <w:rPr>
          <w:color w:val="292929"/>
          <w:lang w:val="en-US"/>
        </w:rPr>
        <w:t>(</w:t>
      </w:r>
      <w:r w:rsidRPr="000A3F97">
        <w:rPr>
          <w:color w:val="001080"/>
          <w:lang w:val="en-US"/>
        </w:rPr>
        <w:t>self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01080"/>
          <w:lang w:val="en-US"/>
        </w:rPr>
        <w:t>pos</w:t>
      </w:r>
      <w:r w:rsidRPr="000A3F97">
        <w:rPr>
          <w:color w:val="292929"/>
          <w:lang w:val="en-US"/>
        </w:rPr>
        <w:t>):</w:t>
      </w:r>
    </w:p>
    <w:p w14:paraId="6F25F8A9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 xml:space="preserve">.main_pacman_sprite.rect.x 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 xml:space="preserve"> pos[</w:t>
      </w:r>
      <w:r w:rsidRPr="000A3F97">
        <w:rPr>
          <w:color w:val="096D48"/>
          <w:lang w:val="en-US"/>
        </w:rPr>
        <w:t>0</w:t>
      </w:r>
      <w:r w:rsidRPr="000A3F97">
        <w:rPr>
          <w:color w:val="292929"/>
          <w:lang w:val="en-US"/>
        </w:rPr>
        <w:t>]</w:t>
      </w:r>
    </w:p>
    <w:p w14:paraId="1EC1684D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 xml:space="preserve">.main_pacman_sprite.rect.y 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 xml:space="preserve"> pos[</w:t>
      </w:r>
      <w:r w:rsidRPr="000A3F97">
        <w:rPr>
          <w:color w:val="096D48"/>
          <w:lang w:val="en-US"/>
        </w:rPr>
        <w:t>1</w:t>
      </w:r>
      <w:r w:rsidRPr="000A3F97">
        <w:rPr>
          <w:color w:val="292929"/>
          <w:lang w:val="en-US"/>
        </w:rPr>
        <w:t>]</w:t>
      </w:r>
    </w:p>
    <w:p w14:paraId="7CCB2404" w14:textId="77777777" w:rsidR="000A3F97" w:rsidRPr="000A3F97" w:rsidRDefault="000A3F97" w:rsidP="000A3F97">
      <w:pPr>
        <w:pStyle w:val="aa"/>
        <w:rPr>
          <w:color w:val="292929"/>
          <w:lang w:val="en-US"/>
        </w:rPr>
      </w:pPr>
    </w:p>
    <w:p w14:paraId="1831A9B0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</w:t>
      </w:r>
      <w:r w:rsidRPr="000A3F97">
        <w:rPr>
          <w:color w:val="B5200D"/>
          <w:lang w:val="en-US"/>
        </w:rPr>
        <w:t>if</w:t>
      </w:r>
      <w:r w:rsidRPr="000A3F97">
        <w:rPr>
          <w:color w:val="292929"/>
          <w:lang w:val="en-US"/>
        </w:rPr>
        <w:t xml:space="preserve"> pygame.sprite.spritecollideany(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 xml:space="preserve">.main_pacman_sprite,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>.dots):</w:t>
      </w:r>
    </w:p>
    <w:p w14:paraId="44477EB5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   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 xml:space="preserve">.score </w:t>
      </w:r>
      <w:r w:rsidRPr="000A3F97">
        <w:rPr>
          <w:color w:val="000000"/>
          <w:lang w:val="en-US"/>
        </w:rPr>
        <w:t>+=</w:t>
      </w:r>
      <w:r w:rsidRPr="000A3F97">
        <w:rPr>
          <w:color w:val="292929"/>
          <w:lang w:val="en-US"/>
        </w:rPr>
        <w:t xml:space="preserve"> </w:t>
      </w:r>
      <w:r w:rsidRPr="000A3F97">
        <w:rPr>
          <w:color w:val="096D48"/>
          <w:lang w:val="en-US"/>
        </w:rPr>
        <w:t>1</w:t>
      </w:r>
    </w:p>
    <w:p w14:paraId="05D4C152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   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>.score_calc()</w:t>
      </w:r>
    </w:p>
    <w:p w14:paraId="450AF84D" w14:textId="77777777" w:rsid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>    pygame.sprite.spritecollide(</w:t>
      </w:r>
    </w:p>
    <w:p w14:paraId="06B0A625" w14:textId="77777777" w:rsid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       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 xml:space="preserve">.main_pacman_sprite, </w:t>
      </w:r>
    </w:p>
    <w:p w14:paraId="49E9978C" w14:textId="77777777" w:rsidR="000A3F97" w:rsidRDefault="000A3F97" w:rsidP="000A3F97">
      <w:pPr>
        <w:pStyle w:val="aa"/>
        <w:rPr>
          <w:color w:val="292929"/>
          <w:lang w:val="en-US"/>
        </w:rPr>
      </w:pPr>
      <w:r w:rsidRPr="00C256CD">
        <w:rPr>
          <w:color w:val="0F4A85"/>
          <w:lang w:val="en-US"/>
        </w:rPr>
        <w:t xml:space="preserve">       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 xml:space="preserve">.dots, </w:t>
      </w:r>
    </w:p>
    <w:p w14:paraId="523C8991" w14:textId="77777777" w:rsidR="000A3F97" w:rsidRDefault="000A3F97" w:rsidP="000A3F97">
      <w:pPr>
        <w:pStyle w:val="aa"/>
        <w:rPr>
          <w:color w:val="0F4A85"/>
          <w:lang w:val="en-US"/>
        </w:rPr>
      </w:pPr>
      <w:r w:rsidRPr="00C256CD">
        <w:rPr>
          <w:color w:val="0F4A85"/>
          <w:lang w:val="en-US"/>
        </w:rPr>
        <w:t xml:space="preserve">        </w:t>
      </w:r>
      <w:r w:rsidRPr="000A3F97">
        <w:rPr>
          <w:color w:val="0F4A85"/>
          <w:lang w:val="en-US"/>
        </w:rPr>
        <w:t>True</w:t>
      </w:r>
    </w:p>
    <w:p w14:paraId="4E0DB6B4" w14:textId="378CE4A7" w:rsidR="000A3F97" w:rsidRPr="000A3F97" w:rsidRDefault="000A3F97" w:rsidP="000A3F97">
      <w:pPr>
        <w:pStyle w:val="aa"/>
        <w:rPr>
          <w:color w:val="292929"/>
          <w:lang w:val="en-US"/>
        </w:rPr>
      </w:pPr>
      <w:r w:rsidRPr="00C256CD">
        <w:rPr>
          <w:color w:val="0F4A85"/>
          <w:lang w:val="en-US"/>
        </w:rPr>
        <w:t xml:space="preserve">    </w:t>
      </w:r>
      <w:r w:rsidRPr="000A3F97">
        <w:rPr>
          <w:color w:val="292929"/>
          <w:lang w:val="en-US"/>
        </w:rPr>
        <w:t>)</w:t>
      </w:r>
    </w:p>
    <w:p w14:paraId="7F26EE3B" w14:textId="77777777" w:rsidR="000A3F97" w:rsidRPr="000A3F97" w:rsidRDefault="000A3F97" w:rsidP="000A3F97">
      <w:pPr>
        <w:pStyle w:val="aa"/>
        <w:rPr>
          <w:color w:val="292929"/>
          <w:lang w:val="en-US"/>
        </w:rPr>
      </w:pPr>
    </w:p>
    <w:p w14:paraId="138E3B48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0F4A85"/>
          <w:lang w:val="en-US"/>
        </w:rPr>
        <w:t>def</w:t>
      </w:r>
      <w:r w:rsidRPr="000A3F97">
        <w:rPr>
          <w:color w:val="292929"/>
          <w:lang w:val="en-US"/>
        </w:rPr>
        <w:t xml:space="preserve"> </w:t>
      </w:r>
      <w:r w:rsidRPr="000A3F97">
        <w:rPr>
          <w:lang w:val="en-US"/>
        </w:rPr>
        <w:t>score_calc</w:t>
      </w:r>
      <w:r w:rsidRPr="000A3F97">
        <w:rPr>
          <w:color w:val="292929"/>
          <w:lang w:val="en-US"/>
        </w:rPr>
        <w:t>(</w:t>
      </w:r>
      <w:r w:rsidRPr="000A3F97">
        <w:rPr>
          <w:color w:val="001080"/>
          <w:lang w:val="en-US"/>
        </w:rPr>
        <w:t>self</w:t>
      </w:r>
      <w:r w:rsidRPr="000A3F97">
        <w:rPr>
          <w:color w:val="292929"/>
          <w:lang w:val="en-US"/>
        </w:rPr>
        <w:t>):</w:t>
      </w:r>
    </w:p>
    <w:p w14:paraId="5284F7B8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</w:t>
      </w:r>
      <w:r w:rsidRPr="000A3F97">
        <w:rPr>
          <w:color w:val="515151"/>
          <w:lang w:val="en-US"/>
        </w:rPr>
        <w:t xml:space="preserve"># </w:t>
      </w:r>
      <w:r w:rsidRPr="000A3F97">
        <w:rPr>
          <w:color w:val="515151"/>
        </w:rPr>
        <w:t>очки</w:t>
      </w:r>
      <w:r w:rsidRPr="000A3F97">
        <w:rPr>
          <w:color w:val="515151"/>
          <w:lang w:val="en-US"/>
        </w:rPr>
        <w:t xml:space="preserve"> </w:t>
      </w:r>
      <w:r w:rsidRPr="000A3F97">
        <w:rPr>
          <w:color w:val="515151"/>
        </w:rPr>
        <w:t>игрока</w:t>
      </w:r>
    </w:p>
    <w:p w14:paraId="52204162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font 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 xml:space="preserve"> pygame.font.Font(</w:t>
      </w:r>
      <w:r w:rsidRPr="000A3F97">
        <w:rPr>
          <w:color w:val="0F4A85"/>
          <w:lang w:val="en-US"/>
        </w:rPr>
        <w:t>None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96D48"/>
          <w:lang w:val="en-US"/>
        </w:rPr>
        <w:t>25</w:t>
      </w:r>
      <w:r w:rsidRPr="000A3F97">
        <w:rPr>
          <w:color w:val="292929"/>
          <w:lang w:val="en-US"/>
        </w:rPr>
        <w:t>)</w:t>
      </w:r>
    </w:p>
    <w:p w14:paraId="3A7929E3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text 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 xml:space="preserve"> font.render(</w:t>
      </w:r>
      <w:r w:rsidRPr="000A3F97">
        <w:rPr>
          <w:color w:val="0F4A85"/>
          <w:lang w:val="en-US"/>
        </w:rPr>
        <w:t>f"score {self</w:t>
      </w:r>
      <w:r w:rsidRPr="000A3F97">
        <w:rPr>
          <w:color w:val="292929"/>
          <w:lang w:val="en-US"/>
        </w:rPr>
        <w:t xml:space="preserve">.score </w:t>
      </w:r>
      <w:r w:rsidRPr="000A3F97">
        <w:rPr>
          <w:color w:val="000000"/>
          <w:lang w:val="en-US"/>
        </w:rPr>
        <w:t>*</w:t>
      </w:r>
      <w:r w:rsidRPr="000A3F97">
        <w:rPr>
          <w:color w:val="292929"/>
          <w:lang w:val="en-US"/>
        </w:rPr>
        <w:t xml:space="preserve"> </w:t>
      </w:r>
      <w:r w:rsidRPr="000A3F97">
        <w:rPr>
          <w:color w:val="096D48"/>
          <w:lang w:val="en-US"/>
        </w:rPr>
        <w:t>10</w:t>
      </w:r>
      <w:r w:rsidRPr="000A3F97">
        <w:rPr>
          <w:color w:val="0F4A85"/>
          <w:lang w:val="en-US"/>
        </w:rPr>
        <w:t>}"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F4A85"/>
          <w:lang w:val="en-US"/>
        </w:rPr>
        <w:t>True</w:t>
      </w:r>
      <w:r w:rsidRPr="000A3F97">
        <w:rPr>
          <w:color w:val="292929"/>
          <w:lang w:val="en-US"/>
        </w:rPr>
        <w:t>, (</w:t>
      </w:r>
      <w:r w:rsidRPr="000A3F97">
        <w:rPr>
          <w:color w:val="096D48"/>
          <w:lang w:val="en-US"/>
        </w:rPr>
        <w:t>255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96D48"/>
          <w:lang w:val="en-US"/>
        </w:rPr>
        <w:t>255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96D48"/>
          <w:lang w:val="en-US"/>
        </w:rPr>
        <w:t>0</w:t>
      </w:r>
      <w:r w:rsidRPr="000A3F97">
        <w:rPr>
          <w:color w:val="292929"/>
          <w:lang w:val="en-US"/>
        </w:rPr>
        <w:t>))</w:t>
      </w:r>
    </w:p>
    <w:p w14:paraId="5548C8C6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place 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 xml:space="preserve"> text.get_rect(</w:t>
      </w:r>
    </w:p>
    <w:p w14:paraId="644B2F91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    </w:t>
      </w:r>
      <w:r w:rsidRPr="000A3F97">
        <w:rPr>
          <w:color w:val="001080"/>
          <w:lang w:val="en-US"/>
        </w:rPr>
        <w:t>center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>(</w:t>
      </w:r>
      <w:r w:rsidRPr="000A3F97">
        <w:rPr>
          <w:color w:val="096D48"/>
          <w:lang w:val="en-US"/>
        </w:rPr>
        <w:t>525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96D48"/>
          <w:lang w:val="en-US"/>
        </w:rPr>
        <w:t>20</w:t>
      </w:r>
      <w:r w:rsidRPr="000A3F97">
        <w:rPr>
          <w:color w:val="292929"/>
          <w:lang w:val="en-US"/>
        </w:rPr>
        <w:t>))</w:t>
      </w:r>
    </w:p>
    <w:p w14:paraId="336CAD23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text_w 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 xml:space="preserve"> text.get_width()</w:t>
      </w:r>
    </w:p>
    <w:p w14:paraId="6B3ADAEC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text_h </w:t>
      </w:r>
      <w:r w:rsidRPr="000A3F97">
        <w:rPr>
          <w:color w:val="000000"/>
          <w:lang w:val="en-US"/>
        </w:rPr>
        <w:t>=</w:t>
      </w:r>
      <w:r w:rsidRPr="000A3F97">
        <w:rPr>
          <w:color w:val="292929"/>
          <w:lang w:val="en-US"/>
        </w:rPr>
        <w:t xml:space="preserve"> text.get_height()</w:t>
      </w:r>
    </w:p>
    <w:p w14:paraId="4BED8D50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>    pygame.draw.rect(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>.screen, (</w:t>
      </w:r>
      <w:r w:rsidRPr="000A3F97">
        <w:rPr>
          <w:color w:val="096D48"/>
          <w:lang w:val="en-US"/>
        </w:rPr>
        <w:t>0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96D48"/>
          <w:lang w:val="en-US"/>
        </w:rPr>
        <w:t>0</w:t>
      </w:r>
      <w:r w:rsidRPr="000A3F97">
        <w:rPr>
          <w:color w:val="292929"/>
          <w:lang w:val="en-US"/>
        </w:rPr>
        <w:t xml:space="preserve">, </w:t>
      </w:r>
      <w:r w:rsidRPr="000A3F97">
        <w:rPr>
          <w:color w:val="096D48"/>
          <w:lang w:val="en-US"/>
        </w:rPr>
        <w:t>0</w:t>
      </w:r>
      <w:r w:rsidRPr="000A3F97">
        <w:rPr>
          <w:color w:val="292929"/>
          <w:lang w:val="en-US"/>
        </w:rPr>
        <w:t>), (place[</w:t>
      </w:r>
      <w:r w:rsidRPr="000A3F97">
        <w:rPr>
          <w:color w:val="096D48"/>
          <w:lang w:val="en-US"/>
        </w:rPr>
        <w:t>0</w:t>
      </w:r>
      <w:r w:rsidRPr="000A3F97">
        <w:rPr>
          <w:color w:val="292929"/>
          <w:lang w:val="en-US"/>
        </w:rPr>
        <w:t>], place[</w:t>
      </w:r>
      <w:r w:rsidRPr="000A3F97">
        <w:rPr>
          <w:color w:val="096D48"/>
          <w:lang w:val="en-US"/>
        </w:rPr>
        <w:t>1</w:t>
      </w:r>
      <w:r w:rsidRPr="000A3F97">
        <w:rPr>
          <w:color w:val="292929"/>
          <w:lang w:val="en-US"/>
        </w:rPr>
        <w:t>],</w:t>
      </w:r>
    </w:p>
    <w:p w14:paraId="73532062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                                        text_w, text_h), </w:t>
      </w:r>
      <w:r w:rsidRPr="000A3F97">
        <w:rPr>
          <w:color w:val="096D48"/>
          <w:lang w:val="en-US"/>
        </w:rPr>
        <w:t>0</w:t>
      </w:r>
      <w:r w:rsidRPr="000A3F97">
        <w:rPr>
          <w:color w:val="292929"/>
          <w:lang w:val="en-US"/>
        </w:rPr>
        <w:t>)</w:t>
      </w:r>
    </w:p>
    <w:p w14:paraId="570E4623" w14:textId="77777777" w:rsidR="000A3F97" w:rsidRPr="000A3F97" w:rsidRDefault="000A3F97" w:rsidP="000A3F97">
      <w:pPr>
        <w:pStyle w:val="aa"/>
        <w:rPr>
          <w:color w:val="292929"/>
          <w:lang w:val="en-US"/>
        </w:rPr>
      </w:pPr>
      <w:r w:rsidRPr="000A3F97">
        <w:rPr>
          <w:color w:val="292929"/>
          <w:lang w:val="en-US"/>
        </w:rPr>
        <w:t xml:space="preserve">    </w:t>
      </w:r>
      <w:r w:rsidRPr="000A3F97">
        <w:rPr>
          <w:color w:val="0F4A85"/>
          <w:lang w:val="en-US"/>
        </w:rPr>
        <w:t>self</w:t>
      </w:r>
      <w:r w:rsidRPr="000A3F97">
        <w:rPr>
          <w:color w:val="292929"/>
          <w:lang w:val="en-US"/>
        </w:rPr>
        <w:t>.screen.blit(text, place)</w:t>
      </w:r>
    </w:p>
    <w:p w14:paraId="59A59457" w14:textId="77777777" w:rsidR="000A3F97" w:rsidRPr="000A3F97" w:rsidRDefault="000A3F97" w:rsidP="000A3F97">
      <w:pPr>
        <w:pStyle w:val="aa"/>
        <w:rPr>
          <w:color w:val="292929"/>
          <w:lang w:val="en-US"/>
        </w:rPr>
      </w:pPr>
    </w:p>
    <w:p w14:paraId="4038AF76" w14:textId="77777777" w:rsidR="000A3F97" w:rsidRPr="000A3F97" w:rsidRDefault="000A3F97" w:rsidP="000A3F97">
      <w:pPr>
        <w:pStyle w:val="aa"/>
        <w:rPr>
          <w:color w:val="292929"/>
        </w:rPr>
      </w:pPr>
      <w:r w:rsidRPr="000A3F97">
        <w:rPr>
          <w:color w:val="0F4A85"/>
        </w:rPr>
        <w:t>def</w:t>
      </w:r>
      <w:r w:rsidRPr="000A3F97">
        <w:rPr>
          <w:color w:val="292929"/>
        </w:rPr>
        <w:t xml:space="preserve"> </w:t>
      </w:r>
      <w:r w:rsidRPr="000A3F97">
        <w:t>score_update</w:t>
      </w:r>
      <w:r w:rsidRPr="000A3F97">
        <w:rPr>
          <w:color w:val="292929"/>
        </w:rPr>
        <w:t>(</w:t>
      </w:r>
      <w:r w:rsidRPr="000A3F97">
        <w:rPr>
          <w:color w:val="001080"/>
        </w:rPr>
        <w:t>self</w:t>
      </w:r>
      <w:r w:rsidRPr="000A3F97">
        <w:rPr>
          <w:color w:val="292929"/>
        </w:rPr>
        <w:t>):</w:t>
      </w:r>
    </w:p>
    <w:p w14:paraId="59B0243F" w14:textId="77777777" w:rsidR="000A3F97" w:rsidRPr="000A3F97" w:rsidRDefault="000A3F97" w:rsidP="000A3F97">
      <w:pPr>
        <w:pStyle w:val="aa"/>
        <w:rPr>
          <w:color w:val="292929"/>
        </w:rPr>
      </w:pPr>
      <w:r w:rsidRPr="000A3F97">
        <w:rPr>
          <w:color w:val="292929"/>
        </w:rPr>
        <w:lastRenderedPageBreak/>
        <w:t xml:space="preserve">    </w:t>
      </w:r>
      <w:r w:rsidRPr="000A3F97">
        <w:rPr>
          <w:color w:val="515151"/>
        </w:rPr>
        <w:t># для главного игрового цикла</w:t>
      </w:r>
    </w:p>
    <w:p w14:paraId="556B71AE" w14:textId="77777777" w:rsidR="000A3F97" w:rsidRPr="000A3F97" w:rsidRDefault="000A3F97" w:rsidP="000A3F97">
      <w:pPr>
        <w:pStyle w:val="aa"/>
        <w:rPr>
          <w:color w:val="292929"/>
        </w:rPr>
      </w:pPr>
      <w:r w:rsidRPr="000A3F97">
        <w:rPr>
          <w:color w:val="292929"/>
        </w:rPr>
        <w:t xml:space="preserve">    </w:t>
      </w:r>
      <w:r w:rsidRPr="000A3F97">
        <w:rPr>
          <w:color w:val="B5200D"/>
        </w:rPr>
        <w:t>return</w:t>
      </w:r>
      <w:r w:rsidRPr="000A3F97">
        <w:rPr>
          <w:color w:val="292929"/>
        </w:rPr>
        <w:t xml:space="preserve"> </w:t>
      </w:r>
      <w:r w:rsidRPr="000A3F97">
        <w:rPr>
          <w:color w:val="0F4A85"/>
        </w:rPr>
        <w:t>self</w:t>
      </w:r>
      <w:r w:rsidRPr="000A3F97">
        <w:rPr>
          <w:color w:val="292929"/>
        </w:rPr>
        <w:t xml:space="preserve">.score </w:t>
      </w:r>
      <w:r w:rsidRPr="000A3F97">
        <w:rPr>
          <w:color w:val="000000"/>
        </w:rPr>
        <w:t>*</w:t>
      </w:r>
      <w:r w:rsidRPr="000A3F97">
        <w:rPr>
          <w:color w:val="292929"/>
        </w:rPr>
        <w:t xml:space="preserve"> </w:t>
      </w:r>
      <w:r w:rsidRPr="000A3F97">
        <w:rPr>
          <w:color w:val="096D48"/>
        </w:rPr>
        <w:t>10</w:t>
      </w:r>
    </w:p>
    <w:p w14:paraId="4E73E9EE" w14:textId="5BD325D7" w:rsidR="000A3F97" w:rsidRDefault="000B360A" w:rsidP="000B360A">
      <w:pPr>
        <w:spacing w:after="0"/>
      </w:pPr>
      <w:r>
        <w:tab/>
        <w:t>Каждая функция отвечает за свою логику:</w:t>
      </w:r>
    </w:p>
    <w:p w14:paraId="2CA0CA74" w14:textId="360FB22E" w:rsidR="000B360A" w:rsidRDefault="000B360A" w:rsidP="000B360A">
      <w:pPr>
        <w:pStyle w:val="a9"/>
        <w:numPr>
          <w:ilvl w:val="0"/>
          <w:numId w:val="15"/>
        </w:numPr>
      </w:pPr>
      <w:r w:rsidRPr="006C7DB0">
        <w:rPr>
          <w:rStyle w:val="ab"/>
          <w:rFonts w:eastAsiaTheme="minorEastAsia"/>
        </w:rPr>
        <w:t>update</w:t>
      </w:r>
      <w:r w:rsidRPr="000B360A">
        <w:t xml:space="preserve"> – </w:t>
      </w:r>
      <w:r>
        <w:t>рассчитывает столкновения пакмана с точками каждый тик и в случае столкновения прибавляет к счету 10 очков</w:t>
      </w:r>
      <w:r w:rsidRPr="000B360A">
        <w:t>.</w:t>
      </w:r>
    </w:p>
    <w:p w14:paraId="1697E75D" w14:textId="13335AEB" w:rsidR="000B360A" w:rsidRDefault="000B360A" w:rsidP="000B360A">
      <w:pPr>
        <w:pStyle w:val="a9"/>
        <w:numPr>
          <w:ilvl w:val="0"/>
          <w:numId w:val="15"/>
        </w:numPr>
      </w:pPr>
      <w:r w:rsidRPr="006C7DB0">
        <w:rPr>
          <w:rStyle w:val="ab"/>
          <w:rFonts w:eastAsiaTheme="minorEastAsia"/>
        </w:rPr>
        <w:t>update_dots</w:t>
      </w:r>
      <w:r w:rsidRPr="000B360A">
        <w:t xml:space="preserve"> – </w:t>
      </w:r>
      <w:r>
        <w:t>обновляет точки на поле, ведь если точка съедена, на поле она отображаться больше не должна</w:t>
      </w:r>
      <w:r w:rsidRPr="000B360A">
        <w:t>.</w:t>
      </w:r>
    </w:p>
    <w:p w14:paraId="615DDAAB" w14:textId="33445F36" w:rsidR="000B360A" w:rsidRDefault="000B360A" w:rsidP="000B360A">
      <w:pPr>
        <w:pStyle w:val="a9"/>
        <w:numPr>
          <w:ilvl w:val="0"/>
          <w:numId w:val="15"/>
        </w:numPr>
      </w:pPr>
      <w:r w:rsidRPr="006C7DB0">
        <w:rPr>
          <w:rStyle w:val="ab"/>
          <w:rFonts w:eastAsiaTheme="minorEastAsia"/>
        </w:rPr>
        <w:t>score_calc</w:t>
      </w:r>
      <w:r w:rsidRPr="000B360A">
        <w:t xml:space="preserve"> </w:t>
      </w:r>
      <w:r>
        <w:t>– выводит на экран счетчик очков, который также обновляется каждый тик.</w:t>
      </w:r>
    </w:p>
    <w:p w14:paraId="61056D69" w14:textId="70C0E6A5" w:rsidR="000B360A" w:rsidRDefault="000B360A" w:rsidP="000B360A">
      <w:pPr>
        <w:pStyle w:val="a9"/>
        <w:numPr>
          <w:ilvl w:val="0"/>
          <w:numId w:val="15"/>
        </w:numPr>
      </w:pPr>
      <w:r w:rsidRPr="006C7DB0">
        <w:rPr>
          <w:rStyle w:val="ab"/>
          <w:rFonts w:eastAsiaTheme="minorEastAsia"/>
        </w:rPr>
        <w:t>score_update</w:t>
      </w:r>
      <w:r w:rsidRPr="000B360A">
        <w:t xml:space="preserve"> – </w:t>
      </w:r>
      <w:r>
        <w:t xml:space="preserve">возвращает значение счетчика </w:t>
      </w:r>
      <w:r w:rsidRPr="006C7DB0">
        <w:rPr>
          <w:rStyle w:val="ab"/>
          <w:rFonts w:eastAsiaTheme="minorEastAsia"/>
        </w:rPr>
        <w:t>count</w:t>
      </w:r>
      <w:r w:rsidRPr="000B360A">
        <w:t xml:space="preserve"> </w:t>
      </w:r>
      <w:r>
        <w:t xml:space="preserve">умноженное на 10, ведь выводим мы не количество съеденных точек, а </w:t>
      </w:r>
      <w:r w:rsidR="006C7DB0">
        <w:t>число очков.</w:t>
      </w:r>
    </w:p>
    <w:p w14:paraId="6EE5DA1E" w14:textId="5BF13EC2" w:rsidR="006C7DB0" w:rsidRDefault="006C7DB0" w:rsidP="006C7DB0">
      <w:pPr>
        <w:ind w:left="708"/>
      </w:pPr>
      <w:r>
        <w:br/>
        <w:t>Теперь поле выглядит вот так:</w:t>
      </w:r>
    </w:p>
    <w:p w14:paraId="5101832C" w14:textId="1C9C4546" w:rsidR="006C7DB0" w:rsidRDefault="006C7DB0" w:rsidP="006C7DB0">
      <w:pPr>
        <w:jc w:val="center"/>
      </w:pPr>
      <w:r>
        <w:rPr>
          <w:noProof/>
        </w:rPr>
        <w:drawing>
          <wp:inline distT="0" distB="0" distL="0" distR="0" wp14:anchorId="357E83DA" wp14:editId="02233B08">
            <wp:extent cx="3501544" cy="3534310"/>
            <wp:effectExtent l="0" t="0" r="381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2626" cy="3535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5E3E5" w14:textId="5EE62797" w:rsidR="006C7DB0" w:rsidRDefault="006C7DB0" w:rsidP="006C7DB0">
      <w:pPr>
        <w:pStyle w:val="2"/>
        <w:numPr>
          <w:ilvl w:val="1"/>
          <w:numId w:val="12"/>
        </w:numPr>
      </w:pPr>
      <w:bookmarkStart w:id="14" w:name="_Toc182511416"/>
      <w:r>
        <w:t>Призраки</w:t>
      </w:r>
      <w:bookmarkEnd w:id="14"/>
    </w:p>
    <w:p w14:paraId="3E89ABD7" w14:textId="209D3E63" w:rsidR="006C7DB0" w:rsidRDefault="006C7DB0" w:rsidP="006C7DB0">
      <w:pPr>
        <w:ind w:firstLine="708"/>
      </w:pPr>
      <w:r>
        <w:t>Собрать фишки чтобы выиграть это хорошо, но нет никакого смысла в игре без противников – добавляем призраков.</w:t>
      </w:r>
    </w:p>
    <w:p w14:paraId="22743A99" w14:textId="6695F301" w:rsidR="006C7DB0" w:rsidRDefault="006C7DB0" w:rsidP="006C7DB0">
      <w:pPr>
        <w:shd w:val="clear" w:color="auto" w:fill="FFFFFF"/>
        <w:spacing w:line="285" w:lineRule="atLeast"/>
        <w:rPr>
          <w:rStyle w:val="ab"/>
          <w:rFonts w:eastAsiaTheme="minorEastAsia"/>
        </w:rPr>
      </w:pPr>
      <w:r>
        <w:tab/>
        <w:t xml:space="preserve">Весь функционал призраков будет прописан в классе </w:t>
      </w:r>
      <w:r w:rsidRPr="006C7DB0">
        <w:rPr>
          <w:rStyle w:val="ab"/>
          <w:rFonts w:eastAsiaTheme="minorEastAsia"/>
        </w:rPr>
        <w:t>Ghosts</w:t>
      </w:r>
    </w:p>
    <w:p w14:paraId="22EEB408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0F4A85"/>
          <w:lang w:val="en-US"/>
        </w:rPr>
        <w:lastRenderedPageBreak/>
        <w:t>class</w:t>
      </w:r>
      <w:r w:rsidRPr="006C7DB0">
        <w:rPr>
          <w:color w:val="292929"/>
          <w:lang w:val="en-US"/>
        </w:rPr>
        <w:t xml:space="preserve"> </w:t>
      </w:r>
      <w:r w:rsidRPr="006C7DB0">
        <w:rPr>
          <w:lang w:val="en-US"/>
        </w:rPr>
        <w:t>Ghosts</w:t>
      </w:r>
      <w:r w:rsidRPr="006C7DB0">
        <w:rPr>
          <w:color w:val="292929"/>
          <w:lang w:val="en-US"/>
        </w:rPr>
        <w:t>(</w:t>
      </w:r>
      <w:r w:rsidRPr="006C7DB0">
        <w:rPr>
          <w:lang w:val="en-US"/>
        </w:rPr>
        <w:t>Pacman</w:t>
      </w:r>
      <w:r w:rsidRPr="006C7DB0">
        <w:rPr>
          <w:color w:val="292929"/>
          <w:lang w:val="en-US"/>
        </w:rPr>
        <w:t xml:space="preserve">, </w:t>
      </w:r>
      <w:r w:rsidRPr="006C7DB0">
        <w:rPr>
          <w:lang w:val="en-US"/>
        </w:rPr>
        <w:t>pygame</w:t>
      </w:r>
      <w:r w:rsidRPr="006C7DB0">
        <w:rPr>
          <w:color w:val="292929"/>
          <w:lang w:val="en-US"/>
        </w:rPr>
        <w:t>.</w:t>
      </w:r>
      <w:r w:rsidRPr="006C7DB0">
        <w:rPr>
          <w:lang w:val="en-US"/>
        </w:rPr>
        <w:t>sprite</w:t>
      </w:r>
      <w:r w:rsidRPr="006C7DB0">
        <w:rPr>
          <w:color w:val="292929"/>
          <w:lang w:val="en-US"/>
        </w:rPr>
        <w:t>.</w:t>
      </w:r>
      <w:r w:rsidRPr="006C7DB0">
        <w:rPr>
          <w:lang w:val="en-US"/>
        </w:rPr>
        <w:t>Sprite</w:t>
      </w:r>
      <w:r w:rsidRPr="006C7DB0">
        <w:rPr>
          <w:color w:val="292929"/>
          <w:lang w:val="en-US"/>
        </w:rPr>
        <w:t>):</w:t>
      </w:r>
    </w:p>
    <w:p w14:paraId="3A7D4BA8" w14:textId="77777777" w:rsidR="006C7DB0" w:rsidRPr="006C7DB0" w:rsidRDefault="006C7DB0" w:rsidP="006C7DB0">
      <w:pPr>
        <w:pStyle w:val="aa"/>
        <w:rPr>
          <w:color w:val="292929"/>
        </w:rPr>
      </w:pPr>
      <w:r w:rsidRPr="006C7DB0">
        <w:rPr>
          <w:color w:val="292929"/>
          <w:lang w:val="en-US"/>
        </w:rPr>
        <w:t xml:space="preserve">    </w:t>
      </w:r>
      <w:r w:rsidRPr="006C7DB0">
        <w:rPr>
          <w:color w:val="515151"/>
        </w:rPr>
        <w:t># класс привидений, где прописана вся их логика</w:t>
      </w:r>
    </w:p>
    <w:p w14:paraId="73CC4112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</w:rPr>
        <w:t xml:space="preserve">    </w:t>
      </w:r>
      <w:r w:rsidRPr="006C7DB0">
        <w:rPr>
          <w:color w:val="0F4A85"/>
          <w:lang w:val="en-US"/>
        </w:rPr>
        <w:t>def</w:t>
      </w:r>
      <w:r w:rsidRPr="006C7DB0">
        <w:rPr>
          <w:color w:val="292929"/>
          <w:lang w:val="en-US"/>
        </w:rPr>
        <w:t xml:space="preserve"> </w:t>
      </w:r>
      <w:r w:rsidRPr="006C7DB0">
        <w:rPr>
          <w:color w:val="5E2CBC"/>
          <w:lang w:val="en-US"/>
        </w:rPr>
        <w:t>__init__</w:t>
      </w:r>
      <w:r w:rsidRPr="006C7DB0">
        <w:rPr>
          <w:color w:val="292929"/>
          <w:lang w:val="en-US"/>
        </w:rPr>
        <w:t>(</w:t>
      </w:r>
      <w:r w:rsidRPr="006C7DB0">
        <w:rPr>
          <w:color w:val="001080"/>
          <w:lang w:val="en-US"/>
        </w:rPr>
        <w:t>self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01080"/>
          <w:lang w:val="en-US"/>
        </w:rPr>
        <w:t>screen</w:t>
      </w:r>
      <w:r w:rsidRPr="006C7DB0">
        <w:rPr>
          <w:color w:val="292929"/>
          <w:lang w:val="en-US"/>
        </w:rPr>
        <w:t>):</w:t>
      </w:r>
    </w:p>
    <w:p w14:paraId="7DE955F5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lang w:val="en-US"/>
        </w:rPr>
        <w:t>super</w:t>
      </w:r>
      <w:r w:rsidRPr="006C7DB0">
        <w:rPr>
          <w:color w:val="292929"/>
          <w:lang w:val="en-US"/>
        </w:rPr>
        <w:t>().</w:t>
      </w:r>
      <w:r w:rsidRPr="006C7DB0">
        <w:rPr>
          <w:color w:val="5E2CBC"/>
          <w:lang w:val="en-US"/>
        </w:rPr>
        <w:t>__init__</w:t>
      </w:r>
      <w:r w:rsidRPr="006C7DB0">
        <w:rPr>
          <w:color w:val="292929"/>
          <w:lang w:val="en-US"/>
        </w:rPr>
        <w:t>(screen)</w:t>
      </w:r>
    </w:p>
    <w:p w14:paraId="7B93931C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0F4A85"/>
          <w:lang w:val="en-US"/>
        </w:rPr>
        <w:t>self</w:t>
      </w:r>
      <w:r w:rsidRPr="006C7DB0">
        <w:rPr>
          <w:color w:val="292929"/>
          <w:lang w:val="en-US"/>
        </w:rPr>
        <w:t xml:space="preserve">.screen </w:t>
      </w:r>
      <w:r w:rsidRPr="006C7DB0">
        <w:rPr>
          <w:color w:val="000000"/>
          <w:lang w:val="en-US"/>
        </w:rPr>
        <w:t>=</w:t>
      </w:r>
      <w:r w:rsidRPr="006C7DB0">
        <w:rPr>
          <w:color w:val="292929"/>
          <w:lang w:val="en-US"/>
        </w:rPr>
        <w:t xml:space="preserve"> screen</w:t>
      </w:r>
    </w:p>
    <w:p w14:paraId="677F83CB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0F4A85"/>
          <w:lang w:val="en-US"/>
        </w:rPr>
        <w:t>self</w:t>
      </w:r>
      <w:r w:rsidRPr="006C7DB0">
        <w:rPr>
          <w:color w:val="292929"/>
          <w:lang w:val="en-US"/>
        </w:rPr>
        <w:t xml:space="preserve">.CianCurrentPos </w:t>
      </w:r>
      <w:r w:rsidRPr="006C7DB0">
        <w:rPr>
          <w:color w:val="000000"/>
          <w:lang w:val="en-US"/>
        </w:rPr>
        <w:t>=</w:t>
      </w:r>
      <w:r w:rsidRPr="006C7DB0">
        <w:rPr>
          <w:color w:val="292929"/>
          <w:lang w:val="en-US"/>
        </w:rPr>
        <w:t xml:space="preserve"> (</w:t>
      </w:r>
      <w:r w:rsidRPr="006C7DB0">
        <w:rPr>
          <w:color w:val="096D48"/>
          <w:lang w:val="en-US"/>
        </w:rPr>
        <w:t>200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96D48"/>
          <w:lang w:val="en-US"/>
        </w:rPr>
        <w:t>250</w:t>
      </w:r>
      <w:r w:rsidRPr="006C7DB0">
        <w:rPr>
          <w:color w:val="292929"/>
          <w:lang w:val="en-US"/>
        </w:rPr>
        <w:t>)</w:t>
      </w:r>
    </w:p>
    <w:p w14:paraId="21EFEEDF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0F4A85"/>
          <w:lang w:val="en-US"/>
        </w:rPr>
        <w:t>self</w:t>
      </w:r>
      <w:r w:rsidRPr="006C7DB0">
        <w:rPr>
          <w:color w:val="292929"/>
          <w:lang w:val="en-US"/>
        </w:rPr>
        <w:t xml:space="preserve">.RedCurrentPos </w:t>
      </w:r>
      <w:r w:rsidRPr="006C7DB0">
        <w:rPr>
          <w:color w:val="000000"/>
          <w:lang w:val="en-US"/>
        </w:rPr>
        <w:t>=</w:t>
      </w:r>
      <w:r w:rsidRPr="006C7DB0">
        <w:rPr>
          <w:color w:val="292929"/>
          <w:lang w:val="en-US"/>
        </w:rPr>
        <w:t xml:space="preserve"> (</w:t>
      </w:r>
      <w:r w:rsidRPr="006C7DB0">
        <w:rPr>
          <w:color w:val="096D48"/>
          <w:lang w:val="en-US"/>
        </w:rPr>
        <w:t>225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96D48"/>
          <w:lang w:val="en-US"/>
        </w:rPr>
        <w:t>200</w:t>
      </w:r>
      <w:r w:rsidRPr="006C7DB0">
        <w:rPr>
          <w:color w:val="292929"/>
          <w:lang w:val="en-US"/>
        </w:rPr>
        <w:t>)</w:t>
      </w:r>
    </w:p>
    <w:p w14:paraId="0CAB989D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0F4A85"/>
          <w:lang w:val="en-US"/>
        </w:rPr>
        <w:t>self</w:t>
      </w:r>
      <w:r w:rsidRPr="006C7DB0">
        <w:rPr>
          <w:color w:val="292929"/>
          <w:lang w:val="en-US"/>
        </w:rPr>
        <w:t xml:space="preserve">.YellCurrentPos </w:t>
      </w:r>
      <w:r w:rsidRPr="006C7DB0">
        <w:rPr>
          <w:color w:val="000000"/>
          <w:lang w:val="en-US"/>
        </w:rPr>
        <w:t>=</w:t>
      </w:r>
      <w:r w:rsidRPr="006C7DB0">
        <w:rPr>
          <w:color w:val="292929"/>
          <w:lang w:val="en-US"/>
        </w:rPr>
        <w:t xml:space="preserve"> (</w:t>
      </w:r>
      <w:r w:rsidRPr="006C7DB0">
        <w:rPr>
          <w:color w:val="096D48"/>
          <w:lang w:val="en-US"/>
        </w:rPr>
        <w:t>225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96D48"/>
          <w:lang w:val="en-US"/>
        </w:rPr>
        <w:t>250</w:t>
      </w:r>
      <w:r w:rsidRPr="006C7DB0">
        <w:rPr>
          <w:color w:val="292929"/>
          <w:lang w:val="en-US"/>
        </w:rPr>
        <w:t>)</w:t>
      </w:r>
    </w:p>
    <w:p w14:paraId="2E0A69F8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0F4A85"/>
          <w:lang w:val="en-US"/>
        </w:rPr>
        <w:t>self</w:t>
      </w:r>
      <w:r w:rsidRPr="006C7DB0">
        <w:rPr>
          <w:color w:val="292929"/>
          <w:lang w:val="en-US"/>
        </w:rPr>
        <w:t xml:space="preserve">.PinkCurrentPos </w:t>
      </w:r>
      <w:r w:rsidRPr="006C7DB0">
        <w:rPr>
          <w:color w:val="000000"/>
          <w:lang w:val="en-US"/>
        </w:rPr>
        <w:t>=</w:t>
      </w:r>
      <w:r w:rsidRPr="006C7DB0">
        <w:rPr>
          <w:color w:val="292929"/>
          <w:lang w:val="en-US"/>
        </w:rPr>
        <w:t xml:space="preserve"> (</w:t>
      </w:r>
      <w:r w:rsidRPr="006C7DB0">
        <w:rPr>
          <w:color w:val="096D48"/>
          <w:lang w:val="en-US"/>
        </w:rPr>
        <w:t>250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96D48"/>
          <w:lang w:val="en-US"/>
        </w:rPr>
        <w:t>250</w:t>
      </w:r>
      <w:r w:rsidRPr="006C7DB0">
        <w:rPr>
          <w:color w:val="292929"/>
          <w:lang w:val="en-US"/>
        </w:rPr>
        <w:t>)</w:t>
      </w:r>
    </w:p>
    <w:p w14:paraId="60902C01" w14:textId="77777777" w:rsidR="006C7DB0" w:rsidRPr="006C7DB0" w:rsidRDefault="006C7DB0" w:rsidP="006C7DB0">
      <w:pPr>
        <w:pStyle w:val="aa"/>
        <w:rPr>
          <w:color w:val="292929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515151"/>
        </w:rPr>
        <w:t># начальное положение привидений</w:t>
      </w:r>
    </w:p>
    <w:p w14:paraId="73D5190A" w14:textId="151A51EE" w:rsidR="006C7DB0" w:rsidRPr="00C256CD" w:rsidRDefault="006C7DB0" w:rsidP="006C7DB0">
      <w:pPr>
        <w:pStyle w:val="aa"/>
        <w:rPr>
          <w:color w:val="292929"/>
        </w:rPr>
      </w:pPr>
      <w:r w:rsidRPr="006C7DB0">
        <w:rPr>
          <w:color w:val="292929"/>
        </w:rPr>
        <w:t xml:space="preserve">        </w:t>
      </w:r>
      <w:r w:rsidRPr="006C7DB0">
        <w:rPr>
          <w:color w:val="0F4A85"/>
        </w:rPr>
        <w:t>self</w:t>
      </w:r>
      <w:r w:rsidRPr="006C7DB0">
        <w:rPr>
          <w:color w:val="292929"/>
        </w:rPr>
        <w:t xml:space="preserve">.ghosts </w:t>
      </w:r>
      <w:r w:rsidRPr="006C7DB0">
        <w:rPr>
          <w:color w:val="000000"/>
        </w:rPr>
        <w:t>=</w:t>
      </w:r>
      <w:r w:rsidRPr="006C7DB0">
        <w:rPr>
          <w:color w:val="292929"/>
        </w:rPr>
        <w:t xml:space="preserve"> pygame.sprite.Group()</w:t>
      </w:r>
    </w:p>
    <w:p w14:paraId="512E9895" w14:textId="77777777" w:rsidR="006C7DB0" w:rsidRPr="00C256CD" w:rsidRDefault="006C7DB0" w:rsidP="006C7DB0">
      <w:pPr>
        <w:pStyle w:val="aa"/>
        <w:rPr>
          <w:color w:val="292929"/>
        </w:rPr>
      </w:pPr>
    </w:p>
    <w:p w14:paraId="03A06107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> </w:t>
      </w:r>
      <w:r w:rsidRPr="00C256CD">
        <w:rPr>
          <w:color w:val="292929"/>
        </w:rPr>
        <w:t xml:space="preserve"> </w:t>
      </w:r>
      <w:r w:rsidRPr="006C7DB0">
        <w:rPr>
          <w:color w:val="292929"/>
          <w:lang w:val="en-US"/>
        </w:rPr>
        <w:t> </w:t>
      </w:r>
      <w:r w:rsidRPr="00C256CD">
        <w:rPr>
          <w:color w:val="292929"/>
        </w:rPr>
        <w:t xml:space="preserve"> </w:t>
      </w:r>
      <w:r w:rsidRPr="006C7DB0">
        <w:rPr>
          <w:color w:val="292929"/>
          <w:lang w:val="en-US"/>
        </w:rPr>
        <w:t> </w:t>
      </w:r>
      <w:r w:rsidRPr="00C256CD">
        <w:rPr>
          <w:color w:val="292929"/>
        </w:rPr>
        <w:t xml:space="preserve"> </w:t>
      </w:r>
      <w:r w:rsidRPr="006C7DB0">
        <w:rPr>
          <w:color w:val="292929"/>
          <w:lang w:val="en-US"/>
        </w:rPr>
        <w:t> </w:t>
      </w:r>
      <w:r w:rsidRPr="00C256CD">
        <w:rPr>
          <w:color w:val="292929"/>
        </w:rPr>
        <w:t xml:space="preserve"> </w:t>
      </w:r>
      <w:r w:rsidRPr="006C7DB0">
        <w:rPr>
          <w:color w:val="0F4A85"/>
          <w:lang w:val="en-US"/>
        </w:rPr>
        <w:t>self</w:t>
      </w:r>
      <w:r w:rsidRPr="006C7DB0">
        <w:rPr>
          <w:color w:val="292929"/>
          <w:lang w:val="en-US"/>
        </w:rPr>
        <w:t xml:space="preserve">.pink_cell </w:t>
      </w:r>
      <w:r w:rsidRPr="006C7DB0">
        <w:rPr>
          <w:color w:val="000000"/>
          <w:lang w:val="en-US"/>
        </w:rPr>
        <w:t>=</w:t>
      </w:r>
      <w:r w:rsidRPr="006C7DB0">
        <w:rPr>
          <w:color w:val="292929"/>
          <w:lang w:val="en-US"/>
        </w:rPr>
        <w:t xml:space="preserve"> [(</w:t>
      </w:r>
      <w:r w:rsidRPr="006C7DB0">
        <w:rPr>
          <w:color w:val="096D48"/>
          <w:lang w:val="en-US"/>
        </w:rPr>
        <w:t>250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96D48"/>
          <w:lang w:val="en-US"/>
        </w:rPr>
        <w:t>225</w:t>
      </w:r>
      <w:r w:rsidRPr="006C7DB0">
        <w:rPr>
          <w:color w:val="292929"/>
          <w:lang w:val="en-US"/>
        </w:rPr>
        <w:t>), (</w:t>
      </w:r>
      <w:r w:rsidRPr="006C7DB0">
        <w:rPr>
          <w:color w:val="096D48"/>
          <w:lang w:val="en-US"/>
        </w:rPr>
        <w:t>225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96D48"/>
          <w:lang w:val="en-US"/>
        </w:rPr>
        <w:t>225</w:t>
      </w:r>
      <w:r w:rsidRPr="006C7DB0">
        <w:rPr>
          <w:color w:val="292929"/>
          <w:lang w:val="en-US"/>
        </w:rPr>
        <w:t>), (</w:t>
      </w:r>
      <w:r w:rsidRPr="006C7DB0">
        <w:rPr>
          <w:color w:val="096D48"/>
          <w:lang w:val="en-US"/>
        </w:rPr>
        <w:t>200</w:t>
      </w:r>
      <w:r w:rsidRPr="006C7DB0">
        <w:rPr>
          <w:color w:val="292929"/>
          <w:lang w:val="en-US"/>
        </w:rPr>
        <w:t xml:space="preserve">, </w:t>
      </w:r>
      <w:r w:rsidRPr="006C7DB0">
        <w:rPr>
          <w:color w:val="096D48"/>
          <w:lang w:val="en-US"/>
        </w:rPr>
        <w:t>225</w:t>
      </w:r>
      <w:r w:rsidRPr="006C7DB0">
        <w:rPr>
          <w:color w:val="292929"/>
          <w:lang w:val="en-US"/>
        </w:rPr>
        <w:t>)]</w:t>
      </w:r>
    </w:p>
    <w:p w14:paraId="3AB6F54D" w14:textId="77777777" w:rsidR="006C7DB0" w:rsidRPr="006C7DB0" w:rsidRDefault="006C7DB0" w:rsidP="006C7DB0">
      <w:pPr>
        <w:pStyle w:val="aa"/>
        <w:rPr>
          <w:color w:val="292929"/>
          <w:lang w:val="en-US"/>
        </w:rPr>
      </w:pPr>
    </w:p>
    <w:p w14:paraId="17ED67D0" w14:textId="77777777" w:rsidR="006C7DB0" w:rsidRPr="006C7DB0" w:rsidRDefault="006C7DB0" w:rsidP="006C7DB0">
      <w:pPr>
        <w:pStyle w:val="aa"/>
        <w:rPr>
          <w:color w:val="292929"/>
          <w:lang w:val="en-US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0F4A85"/>
          <w:lang w:val="en-US"/>
        </w:rPr>
        <w:t>self</w:t>
      </w:r>
      <w:r w:rsidRPr="006C7DB0">
        <w:rPr>
          <w:color w:val="292929"/>
          <w:lang w:val="en-US"/>
        </w:rPr>
        <w:t xml:space="preserve">.ghostpos </w:t>
      </w:r>
      <w:r w:rsidRPr="006C7DB0">
        <w:rPr>
          <w:color w:val="000000"/>
          <w:lang w:val="en-US"/>
        </w:rPr>
        <w:t>=</w:t>
      </w:r>
      <w:r w:rsidRPr="006C7DB0">
        <w:rPr>
          <w:color w:val="292929"/>
          <w:lang w:val="en-US"/>
        </w:rPr>
        <w:t xml:space="preserve"> []</w:t>
      </w:r>
    </w:p>
    <w:p w14:paraId="09B44C11" w14:textId="77777777" w:rsidR="006C7DB0" w:rsidRPr="006C7DB0" w:rsidRDefault="006C7DB0" w:rsidP="006C7DB0">
      <w:pPr>
        <w:pStyle w:val="aa"/>
        <w:rPr>
          <w:color w:val="292929"/>
        </w:rPr>
      </w:pPr>
      <w:r w:rsidRPr="006C7DB0">
        <w:rPr>
          <w:color w:val="292929"/>
          <w:lang w:val="en-US"/>
        </w:rPr>
        <w:t xml:space="preserve">        </w:t>
      </w:r>
      <w:r w:rsidRPr="006C7DB0">
        <w:rPr>
          <w:color w:val="0F4A85"/>
        </w:rPr>
        <w:t>self</w:t>
      </w:r>
      <w:r w:rsidRPr="006C7DB0">
        <w:rPr>
          <w:color w:val="292929"/>
        </w:rPr>
        <w:t xml:space="preserve">.ghostsmoves </w:t>
      </w:r>
      <w:r w:rsidRPr="006C7DB0">
        <w:rPr>
          <w:color w:val="000000"/>
        </w:rPr>
        <w:t>=</w:t>
      </w:r>
      <w:r w:rsidRPr="006C7DB0">
        <w:rPr>
          <w:color w:val="292929"/>
        </w:rPr>
        <w:t xml:space="preserve"> {}</w:t>
      </w:r>
    </w:p>
    <w:p w14:paraId="21984BDA" w14:textId="1EFD3360" w:rsidR="006C7DB0" w:rsidRPr="001073EC" w:rsidRDefault="006C7DB0" w:rsidP="006C7DB0">
      <w:r>
        <w:rPr>
          <w:rFonts w:eastAsia="Times New Roman"/>
          <w:lang w:eastAsia="ru-RU"/>
        </w:rPr>
        <w:tab/>
        <w:t xml:space="preserve">Всего призраков будет 4, начальное положение каждого задано соответствующим кортежем для удобства. В </w:t>
      </w:r>
      <w:r w:rsidR="00EA3C20">
        <w:rPr>
          <w:rFonts w:eastAsia="Times New Roman"/>
          <w:lang w:eastAsia="ru-RU"/>
        </w:rPr>
        <w:t xml:space="preserve">переменной </w:t>
      </w:r>
      <w:r w:rsidR="00EA3C20">
        <w:rPr>
          <w:rFonts w:eastAsia="Times New Roman"/>
          <w:lang w:val="en-US" w:eastAsia="ru-RU"/>
        </w:rPr>
        <w:t>ghosts</w:t>
      </w:r>
      <w:r w:rsidR="00EA3C20" w:rsidRPr="00EA3C20">
        <w:rPr>
          <w:rFonts w:eastAsia="Times New Roman"/>
          <w:lang w:eastAsia="ru-RU"/>
        </w:rPr>
        <w:t xml:space="preserve"> </w:t>
      </w:r>
      <w:r w:rsidR="00EA3C20">
        <w:rPr>
          <w:rFonts w:eastAsia="Times New Roman"/>
          <w:lang w:eastAsia="ru-RU"/>
        </w:rPr>
        <w:t>мы будем хранить спрайты всех привидений</w:t>
      </w:r>
      <w:r w:rsidR="00EA3C20">
        <w:t>.</w:t>
      </w:r>
      <w:r w:rsidR="001073EC">
        <w:t xml:space="preserve"> В переменной </w:t>
      </w:r>
      <w:r w:rsidR="001073EC" w:rsidRPr="00681C61">
        <w:rPr>
          <w:rStyle w:val="ab"/>
          <w:rFonts w:eastAsiaTheme="minorEastAsia"/>
        </w:rPr>
        <w:t>ghotspos</w:t>
      </w:r>
      <w:r w:rsidR="001073EC">
        <w:t xml:space="preserve"> хранятся объекты спрайтов призраков, которые в свою очередь содержат информацию о расположении призраков на поле. В переменной </w:t>
      </w:r>
      <w:r w:rsidR="001073EC" w:rsidRPr="00681C61">
        <w:rPr>
          <w:rStyle w:val="ab"/>
          <w:rFonts w:eastAsiaTheme="minorEastAsia"/>
        </w:rPr>
        <w:t>ghostmoves</w:t>
      </w:r>
      <w:r w:rsidR="001073EC" w:rsidRPr="001073EC">
        <w:t xml:space="preserve"> </w:t>
      </w:r>
      <w:r w:rsidR="001073EC">
        <w:t>содержится направление движения каждого призрака до момента следующей развилки.</w:t>
      </w:r>
    </w:p>
    <w:p w14:paraId="70629000" w14:textId="57F576E1" w:rsidR="00EA3C20" w:rsidRPr="00EA3C20" w:rsidRDefault="00EA3C20" w:rsidP="00EA3C20">
      <w:pPr>
        <w:shd w:val="clear" w:color="auto" w:fill="FFFFFF"/>
        <w:spacing w:line="285" w:lineRule="atLeast"/>
        <w:rPr>
          <w:rFonts w:ascii="Consolas" w:eastAsia="Times New Roman" w:hAnsi="Consolas"/>
          <w:color w:val="292929"/>
          <w:sz w:val="21"/>
          <w:szCs w:val="21"/>
          <w:lang w:eastAsia="ru-RU"/>
        </w:rPr>
      </w:pPr>
      <w:r>
        <w:tab/>
        <w:t>Для инициализации привидений мы используем функцию</w:t>
      </w:r>
      <w:r w:rsidRPr="00EA3C20">
        <w:rPr>
          <w:rFonts w:ascii="Consolas" w:hAnsi="Consolas"/>
          <w:color w:val="5E2CBC"/>
          <w:sz w:val="21"/>
          <w:szCs w:val="21"/>
        </w:rPr>
        <w:t xml:space="preserve"> </w:t>
      </w:r>
      <w:r w:rsidRPr="00EA3C20">
        <w:rPr>
          <w:rStyle w:val="ab"/>
          <w:rFonts w:eastAsiaTheme="minorEastAsia"/>
        </w:rPr>
        <w:t>render_ghosts</w:t>
      </w:r>
    </w:p>
    <w:p w14:paraId="7F780808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0F4A85"/>
          <w:lang w:val="en-US"/>
        </w:rPr>
        <w:t>def</w:t>
      </w:r>
      <w:r w:rsidRPr="00EA3C20">
        <w:rPr>
          <w:color w:val="292929"/>
          <w:lang w:val="en-US"/>
        </w:rPr>
        <w:t xml:space="preserve"> </w:t>
      </w:r>
      <w:r w:rsidRPr="00EA3C20">
        <w:rPr>
          <w:lang w:val="en-US"/>
        </w:rPr>
        <w:t>render_ghosts</w:t>
      </w:r>
      <w:r w:rsidRPr="00EA3C20">
        <w:rPr>
          <w:color w:val="292929"/>
          <w:lang w:val="en-US"/>
        </w:rPr>
        <w:t>(</w:t>
      </w:r>
      <w:r w:rsidRPr="00EA3C20">
        <w:rPr>
          <w:color w:val="001080"/>
          <w:lang w:val="en-US"/>
        </w:rPr>
        <w:t>self</w:t>
      </w:r>
      <w:r w:rsidRPr="00EA3C20">
        <w:rPr>
          <w:color w:val="292929"/>
          <w:lang w:val="en-US"/>
        </w:rPr>
        <w:t>):</w:t>
      </w:r>
    </w:p>
    <w:p w14:paraId="3AD92779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ghosts_colors </w:t>
      </w:r>
      <w:r w:rsidRPr="00EA3C20">
        <w:rPr>
          <w:color w:val="000000"/>
          <w:lang w:val="en-US"/>
        </w:rPr>
        <w:t>=</w:t>
      </w:r>
      <w:r w:rsidRPr="00EA3C20">
        <w:rPr>
          <w:color w:val="292929"/>
          <w:lang w:val="en-US"/>
        </w:rPr>
        <w:t xml:space="preserve"> [</w:t>
      </w:r>
    </w:p>
    <w:p w14:paraId="37CC1D81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'data/ghostcian.png'</w:t>
      </w:r>
      <w:r w:rsidRPr="00EA3C20">
        <w:rPr>
          <w:color w:val="292929"/>
          <w:lang w:val="en-US"/>
        </w:rPr>
        <w:t>,</w:t>
      </w:r>
    </w:p>
    <w:p w14:paraId="2C94C1D2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'data/ghostred.png'</w:t>
      </w:r>
      <w:r w:rsidRPr="00EA3C20">
        <w:rPr>
          <w:color w:val="292929"/>
          <w:lang w:val="en-US"/>
        </w:rPr>
        <w:t>,</w:t>
      </w:r>
    </w:p>
    <w:p w14:paraId="61DC549A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'data/ghostyellow.png'</w:t>
      </w:r>
      <w:r w:rsidRPr="00EA3C20">
        <w:rPr>
          <w:color w:val="292929"/>
          <w:lang w:val="en-US"/>
        </w:rPr>
        <w:t>,</w:t>
      </w:r>
    </w:p>
    <w:p w14:paraId="5CA68471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'data/ghostpink.png'</w:t>
      </w:r>
    </w:p>
    <w:p w14:paraId="7B33BD7C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>        ]</w:t>
      </w:r>
    </w:p>
    <w:p w14:paraId="0AF94778" w14:textId="77777777" w:rsidR="00EA3C20" w:rsidRPr="00EA3C20" w:rsidRDefault="00EA3C20" w:rsidP="00EA3C20">
      <w:pPr>
        <w:pStyle w:val="aa"/>
        <w:rPr>
          <w:color w:val="292929"/>
          <w:lang w:val="en-US"/>
        </w:rPr>
      </w:pPr>
    </w:p>
    <w:p w14:paraId="18377F2B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</w:t>
      </w:r>
      <w:r w:rsidRPr="00EA3C20">
        <w:rPr>
          <w:color w:val="B5200D"/>
          <w:lang w:val="en-US"/>
        </w:rPr>
        <w:t>for</w:t>
      </w:r>
      <w:r w:rsidRPr="00EA3C20">
        <w:rPr>
          <w:color w:val="292929"/>
          <w:lang w:val="en-US"/>
        </w:rPr>
        <w:t xml:space="preserve"> g_color </w:t>
      </w:r>
      <w:r w:rsidRPr="00EA3C20">
        <w:rPr>
          <w:color w:val="B5200D"/>
          <w:lang w:val="en-US"/>
        </w:rPr>
        <w:t>in</w:t>
      </w:r>
      <w:r w:rsidRPr="00EA3C20">
        <w:rPr>
          <w:color w:val="292929"/>
          <w:lang w:val="en-US"/>
        </w:rPr>
        <w:t xml:space="preserve"> ghosts_colors:</w:t>
      </w:r>
    </w:p>
    <w:p w14:paraId="24164D6B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 xml:space="preserve">.ghost </w:t>
      </w:r>
      <w:r w:rsidRPr="00EA3C20">
        <w:rPr>
          <w:color w:val="000000"/>
          <w:lang w:val="en-US"/>
        </w:rPr>
        <w:t>=</w:t>
      </w:r>
      <w:r w:rsidRPr="00EA3C20">
        <w:rPr>
          <w:color w:val="292929"/>
          <w:lang w:val="en-US"/>
        </w:rPr>
        <w:t xml:space="preserve"> pygame.sprite.Sprite()</w:t>
      </w:r>
    </w:p>
    <w:p w14:paraId="06A4CF93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 xml:space="preserve">.ghost.image </w:t>
      </w:r>
      <w:r w:rsidRPr="00EA3C20">
        <w:rPr>
          <w:color w:val="000000"/>
          <w:lang w:val="en-US"/>
        </w:rPr>
        <w:t>=</w:t>
      </w:r>
      <w:r w:rsidRPr="00EA3C20">
        <w:rPr>
          <w:color w:val="292929"/>
          <w:lang w:val="en-US"/>
        </w:rPr>
        <w:t xml:space="preserve"> pygame.image.load(g_color)</w:t>
      </w:r>
    </w:p>
    <w:p w14:paraId="7BBBFBBD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 xml:space="preserve">.ghost.rect </w:t>
      </w:r>
      <w:r w:rsidRPr="00EA3C20">
        <w:rPr>
          <w:color w:val="000000"/>
          <w:lang w:val="en-US"/>
        </w:rPr>
        <w:t>=</w:t>
      </w:r>
      <w:r w:rsidRPr="00EA3C20">
        <w:rPr>
          <w:color w:val="292929"/>
          <w:lang w:val="en-US"/>
        </w:rPr>
        <w:t xml:space="preserve">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ghost.image.get_rect()</w:t>
      </w:r>
    </w:p>
    <w:p w14:paraId="75B56A7B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 xml:space="preserve">.ghost.rect.x </w:t>
      </w:r>
      <w:r w:rsidRPr="00EA3C20">
        <w:rPr>
          <w:color w:val="000000"/>
          <w:lang w:val="en-US"/>
        </w:rPr>
        <w:t>=</w:t>
      </w:r>
      <w:r w:rsidRPr="00EA3C20">
        <w:rPr>
          <w:color w:val="292929"/>
          <w:lang w:val="en-US"/>
        </w:rPr>
        <w:t xml:space="preserve">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CianCurrentPos[</w:t>
      </w:r>
      <w:r w:rsidRPr="00EA3C20">
        <w:rPr>
          <w:color w:val="096D48"/>
          <w:lang w:val="en-US"/>
        </w:rPr>
        <w:t>0</w:t>
      </w:r>
      <w:r w:rsidRPr="00EA3C20">
        <w:rPr>
          <w:color w:val="292929"/>
          <w:lang w:val="en-US"/>
        </w:rPr>
        <w:t>]</w:t>
      </w:r>
    </w:p>
    <w:p w14:paraId="4BC2F562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 xml:space="preserve">.ghost.rect.y </w:t>
      </w:r>
      <w:r w:rsidRPr="00EA3C20">
        <w:rPr>
          <w:color w:val="000000"/>
          <w:lang w:val="en-US"/>
        </w:rPr>
        <w:t>=</w:t>
      </w:r>
      <w:r w:rsidRPr="00EA3C20">
        <w:rPr>
          <w:color w:val="292929"/>
          <w:lang w:val="en-US"/>
        </w:rPr>
        <w:t xml:space="preserve">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CianCurrentPos[</w:t>
      </w:r>
      <w:r w:rsidRPr="00EA3C20">
        <w:rPr>
          <w:color w:val="096D48"/>
          <w:lang w:val="en-US"/>
        </w:rPr>
        <w:t>1</w:t>
      </w:r>
      <w:r w:rsidRPr="00EA3C20">
        <w:rPr>
          <w:color w:val="292929"/>
          <w:lang w:val="en-US"/>
        </w:rPr>
        <w:t>]</w:t>
      </w:r>
    </w:p>
    <w:p w14:paraId="114C7E75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ghost.add(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ghosts)</w:t>
      </w:r>
    </w:p>
    <w:p w14:paraId="3E9BF76A" w14:textId="77777777" w:rsidR="00EA3C20" w:rsidRPr="00EA3C20" w:rsidRDefault="00EA3C20" w:rsidP="00EA3C20">
      <w:pPr>
        <w:pStyle w:val="aa"/>
        <w:rPr>
          <w:color w:val="292929"/>
          <w:lang w:val="en-US"/>
        </w:rPr>
      </w:pPr>
    </w:p>
    <w:p w14:paraId="006F7E18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ghostsmoves[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 xml:space="preserve">.ghost] </w:t>
      </w:r>
      <w:r w:rsidRPr="00EA3C20">
        <w:rPr>
          <w:color w:val="000000"/>
          <w:lang w:val="en-US"/>
        </w:rPr>
        <w:t>=</w:t>
      </w:r>
      <w:r w:rsidRPr="00EA3C20">
        <w:rPr>
          <w:color w:val="292929"/>
          <w:lang w:val="en-US"/>
        </w:rPr>
        <w:t xml:space="preserve"> </w:t>
      </w:r>
      <w:r w:rsidRPr="00EA3C20">
        <w:rPr>
          <w:color w:val="0F4A85"/>
          <w:lang w:val="en-US"/>
        </w:rPr>
        <w:t>''</w:t>
      </w:r>
    </w:p>
    <w:p w14:paraId="5045175D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ghostpos.append(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ghost)</w:t>
      </w:r>
    </w:p>
    <w:p w14:paraId="059E30EB" w14:textId="77777777" w:rsidR="00EA3C20" w:rsidRPr="00EA3C20" w:rsidRDefault="00EA3C20" w:rsidP="00EA3C20">
      <w:pPr>
        <w:pStyle w:val="aa"/>
        <w:rPr>
          <w:color w:val="292929"/>
          <w:lang w:val="en-US"/>
        </w:rPr>
      </w:pPr>
    </w:p>
    <w:p w14:paraId="20C7560E" w14:textId="77777777" w:rsidR="00EA3C20" w:rsidRPr="00EA3C20" w:rsidRDefault="00EA3C20" w:rsidP="00EA3C20">
      <w:pPr>
        <w:pStyle w:val="aa"/>
        <w:rPr>
          <w:color w:val="292929"/>
          <w:lang w:val="en-US"/>
        </w:rPr>
      </w:pPr>
      <w:r w:rsidRPr="00EA3C20">
        <w:rPr>
          <w:color w:val="292929"/>
          <w:lang w:val="en-US"/>
        </w:rPr>
        <w:t xml:space="preserve">        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ghosts.draw(</w:t>
      </w:r>
      <w:r w:rsidRPr="00EA3C20">
        <w:rPr>
          <w:color w:val="0F4A85"/>
          <w:lang w:val="en-US"/>
        </w:rPr>
        <w:t>self</w:t>
      </w:r>
      <w:r w:rsidRPr="00EA3C20">
        <w:rPr>
          <w:color w:val="292929"/>
          <w:lang w:val="en-US"/>
        </w:rPr>
        <w:t>.screen)</w:t>
      </w:r>
    </w:p>
    <w:p w14:paraId="1A3D10C9" w14:textId="77777777" w:rsidR="00EA3C20" w:rsidRPr="00EA3C20" w:rsidRDefault="00EA3C20" w:rsidP="00EA3C20">
      <w:pPr>
        <w:pStyle w:val="aa"/>
        <w:rPr>
          <w:color w:val="292929"/>
        </w:rPr>
      </w:pPr>
      <w:r w:rsidRPr="00EA3C20">
        <w:rPr>
          <w:color w:val="292929"/>
          <w:lang w:val="en-US"/>
        </w:rPr>
        <w:t xml:space="preserve">        </w:t>
      </w:r>
      <w:r w:rsidRPr="00EA3C20">
        <w:rPr>
          <w:color w:val="292929"/>
        </w:rPr>
        <w:t>pygame.display.flip()</w:t>
      </w:r>
    </w:p>
    <w:p w14:paraId="3B43694B" w14:textId="41BD2DE8" w:rsidR="001073EC" w:rsidRDefault="00EC6041" w:rsidP="006C7DB0">
      <w:r>
        <w:tab/>
        <w:t>Создание спрайтов происходит в цикле, так как с точки зрения объектов они ничем не отличаются</w:t>
      </w:r>
      <w:r w:rsidR="001073EC">
        <w:t>, кроме самой картинки спрайта.</w:t>
      </w:r>
    </w:p>
    <w:p w14:paraId="40ADF41B" w14:textId="796B7B55" w:rsidR="00681C61" w:rsidRPr="00681C61" w:rsidRDefault="00681C61" w:rsidP="00681C61">
      <w:pPr>
        <w:pStyle w:val="aa"/>
        <w:rPr>
          <w:lang w:val="en-US"/>
        </w:rPr>
      </w:pPr>
      <w:r w:rsidRPr="00681C61">
        <w:rPr>
          <w:color w:val="FA8D3E"/>
          <w:lang w:val="en-US"/>
        </w:rPr>
        <w:lastRenderedPageBreak/>
        <w:t>for</w:t>
      </w:r>
      <w:r w:rsidRPr="00681C61">
        <w:rPr>
          <w:lang w:val="en-US"/>
        </w:rPr>
        <w:t xml:space="preserve"> g </w:t>
      </w:r>
      <w:r w:rsidRPr="00681C61">
        <w:rPr>
          <w:color w:val="FA8D3E"/>
          <w:lang w:val="en-US"/>
        </w:rPr>
        <w:t>in</w:t>
      </w:r>
      <w:r w:rsidRPr="00681C61">
        <w:rPr>
          <w:lang w:val="en-US"/>
        </w:rPr>
        <w:t xml:space="preserve"> </w:t>
      </w:r>
      <w:r w:rsidRPr="00681C61">
        <w:rPr>
          <w:i/>
          <w:iCs/>
          <w:color w:val="55B4D4"/>
          <w:lang w:val="en-US"/>
        </w:rPr>
        <w:t>self</w:t>
      </w:r>
      <w:r w:rsidRPr="00681C61">
        <w:rPr>
          <w:lang w:val="en-US"/>
        </w:rPr>
        <w:t>.ghostpos:</w:t>
      </w:r>
    </w:p>
    <w:p w14:paraId="6C7A7DA8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x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g.rect.x </w:t>
      </w:r>
    </w:p>
    <w:p w14:paraId="32338BAB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y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g.rect.y  </w:t>
      </w:r>
    </w:p>
    <w:p w14:paraId="7E81FFDA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cx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x </w:t>
      </w:r>
      <w:r w:rsidRPr="00681C61">
        <w:rPr>
          <w:color w:val="ED9366"/>
          <w:lang w:val="en-US"/>
        </w:rPr>
        <w:t>//</w:t>
      </w:r>
      <w:r w:rsidRPr="00681C61">
        <w:rPr>
          <w:lang w:val="en-US"/>
        </w:rPr>
        <w:t xml:space="preserve"> CELL_SIZE  </w:t>
      </w:r>
    </w:p>
    <w:p w14:paraId="5C413B24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cy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y </w:t>
      </w:r>
      <w:r w:rsidRPr="00681C61">
        <w:rPr>
          <w:color w:val="ED9366"/>
          <w:lang w:val="en-US"/>
        </w:rPr>
        <w:t>//</w:t>
      </w:r>
      <w:r w:rsidRPr="00681C61">
        <w:rPr>
          <w:lang w:val="en-US"/>
        </w:rPr>
        <w:t xml:space="preserve"> CELL_SIZE  </w:t>
      </w:r>
    </w:p>
    <w:p w14:paraId="4D86B21D" w14:textId="77777777" w:rsidR="00681C61" w:rsidRPr="00681C61" w:rsidRDefault="00681C61" w:rsidP="00681C61">
      <w:pPr>
        <w:pStyle w:val="aa"/>
        <w:rPr>
          <w:lang w:val="en-US"/>
        </w:rPr>
      </w:pPr>
    </w:p>
    <w:p w14:paraId="436BDACD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x </w:t>
      </w:r>
      <w:r w:rsidRPr="00681C61">
        <w:rPr>
          <w:color w:val="ED9366"/>
          <w:lang w:val="en-US"/>
        </w:rPr>
        <w:t>%</w:t>
      </w:r>
      <w:r w:rsidRPr="00681C61">
        <w:rPr>
          <w:lang w:val="en-US"/>
        </w:rPr>
        <w:t xml:space="preserve"> CELL_SIZE </w:t>
      </w:r>
      <w:r w:rsidRPr="00681C61">
        <w:rPr>
          <w:color w:val="ED9366"/>
          <w:lang w:val="en-US"/>
        </w:rPr>
        <w:t>=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0</w:t>
      </w:r>
      <w:r w:rsidRPr="00681C61">
        <w:rPr>
          <w:lang w:val="en-US"/>
        </w:rPr>
        <w:t xml:space="preserve"> </w:t>
      </w:r>
      <w:r w:rsidRPr="00681C61">
        <w:rPr>
          <w:color w:val="ED9366"/>
          <w:lang w:val="en-US"/>
        </w:rPr>
        <w:t>and</w:t>
      </w:r>
      <w:r w:rsidRPr="00681C61">
        <w:rPr>
          <w:lang w:val="en-US"/>
        </w:rPr>
        <w:t xml:space="preserve"> y </w:t>
      </w:r>
      <w:r w:rsidRPr="00681C61">
        <w:rPr>
          <w:color w:val="ED9366"/>
          <w:lang w:val="en-US"/>
        </w:rPr>
        <w:t>%</w:t>
      </w:r>
      <w:r w:rsidRPr="00681C61">
        <w:rPr>
          <w:lang w:val="en-US"/>
        </w:rPr>
        <w:t xml:space="preserve"> CELL_SIZE </w:t>
      </w:r>
      <w:r w:rsidRPr="00681C61">
        <w:rPr>
          <w:color w:val="ED9366"/>
          <w:lang w:val="en-US"/>
        </w:rPr>
        <w:t>=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0</w:t>
      </w:r>
      <w:r w:rsidRPr="00681C61">
        <w:rPr>
          <w:lang w:val="en-US"/>
        </w:rPr>
        <w:t>:</w:t>
      </w:r>
    </w:p>
    <w:p w14:paraId="1BB5C344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oklist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{</w:t>
      </w:r>
      <w:r w:rsidRPr="00681C61">
        <w:rPr>
          <w:color w:val="A37ACC"/>
          <w:lang w:val="en-US"/>
        </w:rPr>
        <w:t>2</w:t>
      </w:r>
      <w:r w:rsidRPr="00681C61">
        <w:rPr>
          <w:lang w:val="en-US"/>
        </w:rPr>
        <w:t xml:space="preserve">, </w:t>
      </w:r>
      <w:r w:rsidRPr="00681C61">
        <w:rPr>
          <w:color w:val="A37ACC"/>
          <w:lang w:val="en-US"/>
        </w:rPr>
        <w:t>3</w:t>
      </w:r>
      <w:r w:rsidRPr="00681C61">
        <w:rPr>
          <w:lang w:val="en-US"/>
        </w:rPr>
        <w:t xml:space="preserve">, </w:t>
      </w:r>
      <w:r w:rsidRPr="00681C61">
        <w:rPr>
          <w:color w:val="A37ACC"/>
          <w:lang w:val="en-US"/>
        </w:rPr>
        <w:t>4</w:t>
      </w:r>
      <w:r w:rsidRPr="00681C61">
        <w:rPr>
          <w:lang w:val="en-US"/>
        </w:rPr>
        <w:t>}  </w:t>
      </w:r>
    </w:p>
    <w:p w14:paraId="2710C48C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notokey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{</w:t>
      </w:r>
      <w:r w:rsidRPr="00681C61">
        <w:rPr>
          <w:color w:val="A37ACC"/>
          <w:lang w:val="en-US"/>
        </w:rPr>
        <w:t>1</w:t>
      </w:r>
      <w:r w:rsidRPr="00681C61">
        <w:rPr>
          <w:lang w:val="en-US"/>
        </w:rPr>
        <w:t>}</w:t>
      </w:r>
    </w:p>
    <w:p w14:paraId="4950F538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goodmoves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[]</w:t>
      </w:r>
    </w:p>
    <w:p w14:paraId="41DC2E53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</w:t>
      </w:r>
    </w:p>
    <w:p w14:paraId="36E9FCD8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w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True</w:t>
      </w:r>
    </w:p>
    <w:p w14:paraId="4995CA60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a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True</w:t>
      </w:r>
    </w:p>
    <w:p w14:paraId="1281B1E6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s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True</w:t>
      </w:r>
    </w:p>
    <w:p w14:paraId="1492830C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d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True</w:t>
      </w:r>
    </w:p>
    <w:p w14:paraId="53BA2991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</w:t>
      </w:r>
    </w:p>
    <w:p w14:paraId="27D98116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</w:t>
      </w:r>
    </w:p>
    <w:p w14:paraId="5E39E190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board_list[cy][cx] </w:t>
      </w:r>
      <w:r w:rsidRPr="00681C61">
        <w:rPr>
          <w:color w:val="ED9366"/>
          <w:lang w:val="en-US"/>
        </w:rPr>
        <w:t>=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3</w:t>
      </w:r>
      <w:r w:rsidRPr="00681C61">
        <w:rPr>
          <w:lang w:val="en-US"/>
        </w:rPr>
        <w:t xml:space="preserve"> </w:t>
      </w:r>
      <w:r w:rsidRPr="00681C61">
        <w:rPr>
          <w:color w:val="ED9366"/>
          <w:lang w:val="en-US"/>
        </w:rPr>
        <w:t>or</w:t>
      </w:r>
      <w:r w:rsidRPr="00681C61">
        <w:rPr>
          <w:lang w:val="en-US"/>
        </w:rPr>
        <w:t xml:space="preserve"> board_list[cy][cx] </w:t>
      </w:r>
      <w:r w:rsidRPr="00681C61">
        <w:rPr>
          <w:color w:val="ED9366"/>
          <w:lang w:val="en-US"/>
        </w:rPr>
        <w:t>=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4</w:t>
      </w:r>
      <w:r w:rsidRPr="00681C61">
        <w:rPr>
          <w:lang w:val="en-US"/>
        </w:rPr>
        <w:t>:  </w:t>
      </w:r>
    </w:p>
    <w:p w14:paraId="6D8F3078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board_list[cy </w:t>
      </w:r>
      <w:r w:rsidRPr="00681C61">
        <w:rPr>
          <w:color w:val="ED9366"/>
          <w:lang w:val="en-US"/>
        </w:rPr>
        <w:t>+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1</w:t>
      </w:r>
      <w:r w:rsidRPr="00681C61">
        <w:rPr>
          <w:lang w:val="en-US"/>
        </w:rPr>
        <w:t xml:space="preserve">][cx] </w:t>
      </w:r>
      <w:r w:rsidRPr="00681C61">
        <w:rPr>
          <w:color w:val="ED9366"/>
          <w:lang w:val="en-US"/>
        </w:rPr>
        <w:t>=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2</w:t>
      </w:r>
      <w:r w:rsidRPr="00681C61">
        <w:rPr>
          <w:lang w:val="en-US"/>
        </w:rPr>
        <w:t>:</w:t>
      </w:r>
    </w:p>
    <w:p w14:paraId="29435FA9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>                oklist.</w:t>
      </w:r>
      <w:r w:rsidRPr="00681C61">
        <w:rPr>
          <w:color w:val="F2AE49"/>
          <w:lang w:val="en-US"/>
        </w:rPr>
        <w:t>remove</w:t>
      </w:r>
      <w:r w:rsidRPr="00681C61">
        <w:rPr>
          <w:lang w:val="en-US"/>
        </w:rPr>
        <w:t>(</w:t>
      </w:r>
      <w:r w:rsidRPr="00681C61">
        <w:rPr>
          <w:color w:val="A37ACC"/>
          <w:lang w:val="en-US"/>
        </w:rPr>
        <w:t>2</w:t>
      </w:r>
      <w:r w:rsidRPr="00681C61">
        <w:rPr>
          <w:lang w:val="en-US"/>
        </w:rPr>
        <w:t>)</w:t>
      </w:r>
    </w:p>
    <w:p w14:paraId="18B997CF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>                notokey.</w:t>
      </w:r>
      <w:r w:rsidRPr="00681C61">
        <w:rPr>
          <w:color w:val="F2AE49"/>
          <w:lang w:val="en-US"/>
        </w:rPr>
        <w:t>add</w:t>
      </w:r>
      <w:r w:rsidRPr="00681C61">
        <w:rPr>
          <w:lang w:val="en-US"/>
        </w:rPr>
        <w:t>(</w:t>
      </w:r>
      <w:r w:rsidRPr="00681C61">
        <w:rPr>
          <w:color w:val="A37ACC"/>
          <w:lang w:val="en-US"/>
        </w:rPr>
        <w:t>2</w:t>
      </w:r>
      <w:r w:rsidRPr="00681C61">
        <w:rPr>
          <w:lang w:val="en-US"/>
        </w:rPr>
        <w:t>)</w:t>
      </w:r>
    </w:p>
    <w:p w14:paraId="2301A9A2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</w:t>
      </w:r>
      <w:r w:rsidRPr="00681C61">
        <w:rPr>
          <w:color w:val="FA8D3E"/>
          <w:lang w:val="en-US"/>
        </w:rPr>
        <w:t>for</w:t>
      </w:r>
      <w:r w:rsidRPr="00681C61">
        <w:rPr>
          <w:lang w:val="en-US"/>
        </w:rPr>
        <w:t xml:space="preserve"> i </w:t>
      </w:r>
      <w:r w:rsidRPr="00681C61">
        <w:rPr>
          <w:color w:val="FA8D3E"/>
          <w:lang w:val="en-US"/>
        </w:rPr>
        <w:t>in</w:t>
      </w:r>
      <w:r w:rsidRPr="00681C61">
        <w:rPr>
          <w:lang w:val="en-US"/>
        </w:rPr>
        <w:t xml:space="preserve"> </w:t>
      </w:r>
      <w:r w:rsidRPr="00681C61">
        <w:rPr>
          <w:color w:val="399EE6"/>
          <w:lang w:val="en-US"/>
        </w:rPr>
        <w:t>range</w:t>
      </w:r>
      <w:r w:rsidRPr="00681C61">
        <w:rPr>
          <w:lang w:val="en-US"/>
        </w:rPr>
        <w:t>(</w:t>
      </w:r>
      <w:r w:rsidRPr="00681C61">
        <w:rPr>
          <w:color w:val="A37ACC"/>
          <w:lang w:val="en-US"/>
        </w:rPr>
        <w:t>1</w:t>
      </w:r>
      <w:r w:rsidRPr="00681C61">
        <w:rPr>
          <w:lang w:val="en-US"/>
        </w:rPr>
        <w:t xml:space="preserve">, </w:t>
      </w:r>
      <w:r w:rsidRPr="00681C61">
        <w:rPr>
          <w:color w:val="A37ACC"/>
          <w:lang w:val="en-US"/>
        </w:rPr>
        <w:t>9</w:t>
      </w:r>
      <w:r w:rsidRPr="00681C61">
        <w:rPr>
          <w:lang w:val="en-US"/>
        </w:rPr>
        <w:t>):  </w:t>
      </w:r>
    </w:p>
    <w:p w14:paraId="11D55FA1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(cx </w:t>
      </w:r>
      <w:r w:rsidRPr="00681C61">
        <w:rPr>
          <w:color w:val="ED9366"/>
          <w:lang w:val="en-US"/>
        </w:rPr>
        <w:t>+</w:t>
      </w:r>
      <w:r w:rsidRPr="00681C61">
        <w:rPr>
          <w:lang w:val="en-US"/>
        </w:rPr>
        <w:t xml:space="preserve"> i) </w:t>
      </w:r>
      <w:r w:rsidRPr="00681C61">
        <w:rPr>
          <w:color w:val="ED9366"/>
          <w:lang w:val="en-US"/>
        </w:rPr>
        <w:t>&lt;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18</w:t>
      </w:r>
      <w:r w:rsidRPr="00681C61">
        <w:rPr>
          <w:lang w:val="en-US"/>
        </w:rPr>
        <w:t xml:space="preserve"> </w:t>
      </w:r>
      <w:r w:rsidRPr="00681C61">
        <w:rPr>
          <w:color w:val="ED9366"/>
          <w:lang w:val="en-US"/>
        </w:rPr>
        <w:t>and</w:t>
      </w:r>
      <w:r w:rsidRPr="00681C61">
        <w:rPr>
          <w:lang w:val="en-US"/>
        </w:rPr>
        <w:t xml:space="preserve"> (cx </w:t>
      </w:r>
      <w:r w:rsidRPr="00681C61">
        <w:rPr>
          <w:color w:val="ED9366"/>
          <w:lang w:val="en-US"/>
        </w:rPr>
        <w:t>-</w:t>
      </w:r>
      <w:r w:rsidRPr="00681C61">
        <w:rPr>
          <w:lang w:val="en-US"/>
        </w:rPr>
        <w:t xml:space="preserve"> i) </w:t>
      </w:r>
      <w:r w:rsidRPr="00681C61">
        <w:rPr>
          <w:color w:val="ED9366"/>
          <w:lang w:val="en-US"/>
        </w:rPr>
        <w:t>&gt;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0</w:t>
      </w:r>
      <w:r w:rsidRPr="00681C61">
        <w:rPr>
          <w:lang w:val="en-US"/>
        </w:rPr>
        <w:t>:</w:t>
      </w:r>
    </w:p>
    <w:p w14:paraId="41C26AAC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board_list[cy][cx </w:t>
      </w:r>
      <w:r w:rsidRPr="00681C61">
        <w:rPr>
          <w:color w:val="ED9366"/>
          <w:lang w:val="en-US"/>
        </w:rPr>
        <w:t>+</w:t>
      </w:r>
      <w:r w:rsidRPr="00681C61">
        <w:rPr>
          <w:lang w:val="en-US"/>
        </w:rPr>
        <w:t xml:space="preserve"> i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oklist </w:t>
      </w:r>
      <w:r w:rsidRPr="00681C61">
        <w:rPr>
          <w:color w:val="ED9366"/>
          <w:lang w:val="en-US"/>
        </w:rPr>
        <w:t>and</w:t>
      </w:r>
      <w:r w:rsidRPr="00681C61">
        <w:rPr>
          <w:lang w:val="en-US"/>
        </w:rPr>
        <w:t xml:space="preserve"> dflag:</w:t>
      </w:r>
    </w:p>
    <w:p w14:paraId="5A831163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>                        goodmoves.</w:t>
      </w:r>
      <w:r w:rsidRPr="00681C61">
        <w:rPr>
          <w:color w:val="F2AE49"/>
          <w:lang w:val="en-US"/>
        </w:rPr>
        <w:t>append</w:t>
      </w:r>
      <w:r w:rsidRPr="00681C61">
        <w:rPr>
          <w:lang w:val="en-US"/>
        </w:rPr>
        <w:t>(</w:t>
      </w:r>
      <w:r w:rsidRPr="00681C61">
        <w:rPr>
          <w:color w:val="86B300"/>
          <w:lang w:val="en-US"/>
        </w:rPr>
        <w:t>'d'</w:t>
      </w:r>
      <w:r w:rsidRPr="00681C61">
        <w:rPr>
          <w:lang w:val="en-US"/>
        </w:rPr>
        <w:t>)  </w:t>
      </w:r>
    </w:p>
    <w:p w14:paraId="713EF90D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d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17E54BC1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elif</w:t>
      </w:r>
      <w:r w:rsidRPr="00681C61">
        <w:rPr>
          <w:lang w:val="en-US"/>
        </w:rPr>
        <w:t xml:space="preserve"> board_list[cy][cx </w:t>
      </w:r>
      <w:r w:rsidRPr="00681C61">
        <w:rPr>
          <w:color w:val="ED9366"/>
          <w:lang w:val="en-US"/>
        </w:rPr>
        <w:t>+</w:t>
      </w:r>
      <w:r w:rsidRPr="00681C61">
        <w:rPr>
          <w:lang w:val="en-US"/>
        </w:rPr>
        <w:t xml:space="preserve"> i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notokey:</w:t>
      </w:r>
    </w:p>
    <w:p w14:paraId="5297F178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d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2A1777F0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board_list[cy][cx </w:t>
      </w:r>
      <w:r w:rsidRPr="00681C61">
        <w:rPr>
          <w:color w:val="ED9366"/>
          <w:lang w:val="en-US"/>
        </w:rPr>
        <w:t>-</w:t>
      </w:r>
      <w:r w:rsidRPr="00681C61">
        <w:rPr>
          <w:lang w:val="en-US"/>
        </w:rPr>
        <w:t xml:space="preserve"> i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oklist </w:t>
      </w:r>
      <w:r w:rsidRPr="00681C61">
        <w:rPr>
          <w:color w:val="ED9366"/>
          <w:lang w:val="en-US"/>
        </w:rPr>
        <w:t>and</w:t>
      </w:r>
      <w:r w:rsidRPr="00681C61">
        <w:rPr>
          <w:lang w:val="en-US"/>
        </w:rPr>
        <w:t xml:space="preserve"> aflag:</w:t>
      </w:r>
    </w:p>
    <w:p w14:paraId="616108E1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>                        goodmoves.</w:t>
      </w:r>
      <w:r w:rsidRPr="00681C61">
        <w:rPr>
          <w:color w:val="F2AE49"/>
          <w:lang w:val="en-US"/>
        </w:rPr>
        <w:t>append</w:t>
      </w:r>
      <w:r w:rsidRPr="00681C61">
        <w:rPr>
          <w:lang w:val="en-US"/>
        </w:rPr>
        <w:t>(</w:t>
      </w:r>
      <w:r w:rsidRPr="00681C61">
        <w:rPr>
          <w:color w:val="86B300"/>
          <w:lang w:val="en-US"/>
        </w:rPr>
        <w:t>'a'</w:t>
      </w:r>
      <w:r w:rsidRPr="00681C61">
        <w:rPr>
          <w:lang w:val="en-US"/>
        </w:rPr>
        <w:t>)  </w:t>
      </w:r>
    </w:p>
    <w:p w14:paraId="629E7FA5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a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7593C9F6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elif</w:t>
      </w:r>
      <w:r w:rsidRPr="00681C61">
        <w:rPr>
          <w:lang w:val="en-US"/>
        </w:rPr>
        <w:t xml:space="preserve"> board_list[cy][cx </w:t>
      </w:r>
      <w:r w:rsidRPr="00681C61">
        <w:rPr>
          <w:color w:val="ED9366"/>
          <w:lang w:val="en-US"/>
        </w:rPr>
        <w:t>-</w:t>
      </w:r>
      <w:r w:rsidRPr="00681C61">
        <w:rPr>
          <w:lang w:val="en-US"/>
        </w:rPr>
        <w:t xml:space="preserve"> i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notokey:</w:t>
      </w:r>
    </w:p>
    <w:p w14:paraId="41B7C739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a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42629C11" w14:textId="77777777" w:rsidR="00681C61" w:rsidRPr="00681C61" w:rsidRDefault="00681C61" w:rsidP="00681C61">
      <w:pPr>
        <w:pStyle w:val="aa"/>
        <w:rPr>
          <w:lang w:val="en-US"/>
        </w:rPr>
      </w:pPr>
    </w:p>
    <w:p w14:paraId="5C0A0128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(cy </w:t>
      </w:r>
      <w:r w:rsidRPr="00681C61">
        <w:rPr>
          <w:color w:val="ED9366"/>
          <w:lang w:val="en-US"/>
        </w:rPr>
        <w:t>+</w:t>
      </w:r>
      <w:r w:rsidRPr="00681C61">
        <w:rPr>
          <w:lang w:val="en-US"/>
        </w:rPr>
        <w:t xml:space="preserve"> i) </w:t>
      </w:r>
      <w:r w:rsidRPr="00681C61">
        <w:rPr>
          <w:color w:val="ED9366"/>
          <w:lang w:val="en-US"/>
        </w:rPr>
        <w:t>&lt;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21</w:t>
      </w:r>
      <w:r w:rsidRPr="00681C61">
        <w:rPr>
          <w:lang w:val="en-US"/>
        </w:rPr>
        <w:t xml:space="preserve"> </w:t>
      </w:r>
      <w:r w:rsidRPr="00681C61">
        <w:rPr>
          <w:color w:val="ED9366"/>
          <w:lang w:val="en-US"/>
        </w:rPr>
        <w:t>and</w:t>
      </w:r>
      <w:r w:rsidRPr="00681C61">
        <w:rPr>
          <w:lang w:val="en-US"/>
        </w:rPr>
        <w:t xml:space="preserve"> (cy </w:t>
      </w:r>
      <w:r w:rsidRPr="00681C61">
        <w:rPr>
          <w:color w:val="ED9366"/>
          <w:lang w:val="en-US"/>
        </w:rPr>
        <w:t>-</w:t>
      </w:r>
      <w:r w:rsidRPr="00681C61">
        <w:rPr>
          <w:lang w:val="en-US"/>
        </w:rPr>
        <w:t xml:space="preserve"> i) </w:t>
      </w:r>
      <w:r w:rsidRPr="00681C61">
        <w:rPr>
          <w:color w:val="ED9366"/>
          <w:lang w:val="en-US"/>
        </w:rPr>
        <w:t>&gt;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0</w:t>
      </w:r>
      <w:r w:rsidRPr="00681C61">
        <w:rPr>
          <w:lang w:val="en-US"/>
        </w:rPr>
        <w:t>:</w:t>
      </w:r>
    </w:p>
    <w:p w14:paraId="06DB323A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board_list[cy </w:t>
      </w:r>
      <w:r w:rsidRPr="00681C61">
        <w:rPr>
          <w:color w:val="ED9366"/>
          <w:lang w:val="en-US"/>
        </w:rPr>
        <w:t>+</w:t>
      </w:r>
      <w:r w:rsidRPr="00681C61">
        <w:rPr>
          <w:lang w:val="en-US"/>
        </w:rPr>
        <w:t xml:space="preserve"> i][cx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oklist </w:t>
      </w:r>
      <w:r w:rsidRPr="00681C61">
        <w:rPr>
          <w:color w:val="ED9366"/>
          <w:lang w:val="en-US"/>
        </w:rPr>
        <w:t>and</w:t>
      </w:r>
      <w:r w:rsidRPr="00681C61">
        <w:rPr>
          <w:lang w:val="en-US"/>
        </w:rPr>
        <w:t xml:space="preserve"> sflag:</w:t>
      </w:r>
    </w:p>
    <w:p w14:paraId="2222949E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>                        goodmoves.</w:t>
      </w:r>
      <w:r w:rsidRPr="00681C61">
        <w:rPr>
          <w:color w:val="F2AE49"/>
          <w:lang w:val="en-US"/>
        </w:rPr>
        <w:t>append</w:t>
      </w:r>
      <w:r w:rsidRPr="00681C61">
        <w:rPr>
          <w:lang w:val="en-US"/>
        </w:rPr>
        <w:t>(</w:t>
      </w:r>
      <w:r w:rsidRPr="00681C61">
        <w:rPr>
          <w:color w:val="86B300"/>
          <w:lang w:val="en-US"/>
        </w:rPr>
        <w:t>'s'</w:t>
      </w:r>
      <w:r w:rsidRPr="00681C61">
        <w:rPr>
          <w:lang w:val="en-US"/>
        </w:rPr>
        <w:t>)  </w:t>
      </w:r>
    </w:p>
    <w:p w14:paraId="23AC380F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s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20EF55F1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elif</w:t>
      </w:r>
      <w:r w:rsidRPr="00681C61">
        <w:rPr>
          <w:lang w:val="en-US"/>
        </w:rPr>
        <w:t xml:space="preserve"> board_list[cy </w:t>
      </w:r>
      <w:r w:rsidRPr="00681C61">
        <w:rPr>
          <w:color w:val="ED9366"/>
          <w:lang w:val="en-US"/>
        </w:rPr>
        <w:t>+</w:t>
      </w:r>
      <w:r w:rsidRPr="00681C61">
        <w:rPr>
          <w:lang w:val="en-US"/>
        </w:rPr>
        <w:t xml:space="preserve"> i][cx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notokey:</w:t>
      </w:r>
    </w:p>
    <w:p w14:paraId="18C0C4C3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s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364927E2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board_list[cy </w:t>
      </w:r>
      <w:r w:rsidRPr="00681C61">
        <w:rPr>
          <w:color w:val="ED9366"/>
          <w:lang w:val="en-US"/>
        </w:rPr>
        <w:t>-</w:t>
      </w:r>
      <w:r w:rsidRPr="00681C61">
        <w:rPr>
          <w:lang w:val="en-US"/>
        </w:rPr>
        <w:t xml:space="preserve"> i][cx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oklist </w:t>
      </w:r>
      <w:r w:rsidRPr="00681C61">
        <w:rPr>
          <w:color w:val="ED9366"/>
          <w:lang w:val="en-US"/>
        </w:rPr>
        <w:t>and</w:t>
      </w:r>
      <w:r w:rsidRPr="00681C61">
        <w:rPr>
          <w:lang w:val="en-US"/>
        </w:rPr>
        <w:t xml:space="preserve"> wflag:</w:t>
      </w:r>
    </w:p>
    <w:p w14:paraId="2F8BE809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>                        goodmoves.</w:t>
      </w:r>
      <w:r w:rsidRPr="00681C61">
        <w:rPr>
          <w:color w:val="F2AE49"/>
          <w:lang w:val="en-US"/>
        </w:rPr>
        <w:t>append</w:t>
      </w:r>
      <w:r w:rsidRPr="00681C61">
        <w:rPr>
          <w:lang w:val="en-US"/>
        </w:rPr>
        <w:t>(</w:t>
      </w:r>
      <w:r w:rsidRPr="00681C61">
        <w:rPr>
          <w:color w:val="86B300"/>
          <w:lang w:val="en-US"/>
        </w:rPr>
        <w:t>'w'</w:t>
      </w:r>
      <w:r w:rsidRPr="00681C61">
        <w:rPr>
          <w:lang w:val="en-US"/>
        </w:rPr>
        <w:t>)  </w:t>
      </w:r>
    </w:p>
    <w:p w14:paraId="2551806E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w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42B8C9A9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</w:t>
      </w:r>
      <w:r w:rsidRPr="00681C61">
        <w:rPr>
          <w:color w:val="FA8D3E"/>
          <w:lang w:val="en-US"/>
        </w:rPr>
        <w:t>elif</w:t>
      </w:r>
      <w:r w:rsidRPr="00681C61">
        <w:rPr>
          <w:lang w:val="en-US"/>
        </w:rPr>
        <w:t xml:space="preserve"> board_list[cy </w:t>
      </w:r>
      <w:r w:rsidRPr="00681C61">
        <w:rPr>
          <w:color w:val="ED9366"/>
          <w:lang w:val="en-US"/>
        </w:rPr>
        <w:t>-</w:t>
      </w:r>
      <w:r w:rsidRPr="00681C61">
        <w:rPr>
          <w:lang w:val="en-US"/>
        </w:rPr>
        <w:t xml:space="preserve"> i][cx] </w:t>
      </w:r>
      <w:r w:rsidRPr="00681C61">
        <w:rPr>
          <w:color w:val="ED9366"/>
          <w:lang w:val="en-US"/>
        </w:rPr>
        <w:t>in</w:t>
      </w:r>
      <w:r w:rsidRPr="00681C61">
        <w:rPr>
          <w:lang w:val="en-US"/>
        </w:rPr>
        <w:t xml:space="preserve"> notokey:</w:t>
      </w:r>
    </w:p>
    <w:p w14:paraId="461D4018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            wflag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False</w:t>
      </w:r>
    </w:p>
    <w:p w14:paraId="6B30C18B" w14:textId="77777777" w:rsidR="00681C61" w:rsidRPr="00681C61" w:rsidRDefault="00681C61" w:rsidP="00681C61">
      <w:pPr>
        <w:pStyle w:val="aa"/>
        <w:rPr>
          <w:lang w:val="en-US"/>
        </w:rPr>
      </w:pPr>
    </w:p>
    <w:p w14:paraId="487DCFC1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</w:t>
      </w:r>
      <w:r w:rsidRPr="00681C61">
        <w:rPr>
          <w:color w:val="FA8D3E"/>
          <w:lang w:val="en-US"/>
        </w:rPr>
        <w:t>if</w:t>
      </w:r>
      <w:r w:rsidRPr="00681C61">
        <w:rPr>
          <w:lang w:val="en-US"/>
        </w:rPr>
        <w:t xml:space="preserve"> </w:t>
      </w:r>
      <w:r w:rsidRPr="00681C61">
        <w:rPr>
          <w:color w:val="F2AE49"/>
          <w:lang w:val="en-US"/>
        </w:rPr>
        <w:t>len</w:t>
      </w:r>
      <w:r w:rsidRPr="00681C61">
        <w:rPr>
          <w:lang w:val="en-US"/>
        </w:rPr>
        <w:t xml:space="preserve">(goodmoves) </w:t>
      </w:r>
      <w:r w:rsidRPr="00681C61">
        <w:rPr>
          <w:color w:val="ED9366"/>
          <w:lang w:val="en-US"/>
        </w:rPr>
        <w:t>&gt;=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1</w:t>
      </w:r>
      <w:r w:rsidRPr="00681C61">
        <w:rPr>
          <w:lang w:val="en-US"/>
        </w:rPr>
        <w:t>:</w:t>
      </w:r>
    </w:p>
    <w:p w14:paraId="1D980C70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move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</w:t>
      </w:r>
      <w:r w:rsidRPr="00681C61">
        <w:rPr>
          <w:color w:val="399EE6"/>
          <w:lang w:val="en-US"/>
        </w:rPr>
        <w:t>random</w:t>
      </w:r>
      <w:r w:rsidRPr="00681C61">
        <w:rPr>
          <w:lang w:val="en-US"/>
        </w:rPr>
        <w:t>.randint(</w:t>
      </w:r>
      <w:r w:rsidRPr="00681C61">
        <w:rPr>
          <w:color w:val="A37ACC"/>
          <w:lang w:val="en-US"/>
        </w:rPr>
        <w:t>0</w:t>
      </w:r>
      <w:r w:rsidRPr="00681C61">
        <w:rPr>
          <w:lang w:val="en-US"/>
        </w:rPr>
        <w:t xml:space="preserve">, </w:t>
      </w:r>
      <w:r w:rsidRPr="00681C61">
        <w:rPr>
          <w:color w:val="F2AE49"/>
          <w:lang w:val="en-US"/>
        </w:rPr>
        <w:t>len</w:t>
      </w:r>
      <w:r w:rsidRPr="00681C61">
        <w:rPr>
          <w:lang w:val="en-US"/>
        </w:rPr>
        <w:t xml:space="preserve">(goodmoves) </w:t>
      </w:r>
      <w:r w:rsidRPr="00681C61">
        <w:rPr>
          <w:color w:val="ED9366"/>
          <w:lang w:val="en-US"/>
        </w:rPr>
        <w:t>-</w:t>
      </w:r>
      <w:r w:rsidRPr="00681C61">
        <w:rPr>
          <w:lang w:val="en-US"/>
        </w:rPr>
        <w:t xml:space="preserve"> </w:t>
      </w:r>
      <w:r w:rsidRPr="00681C61">
        <w:rPr>
          <w:color w:val="A37ACC"/>
          <w:lang w:val="en-US"/>
        </w:rPr>
        <w:t>1</w:t>
      </w:r>
      <w:r w:rsidRPr="00681C61">
        <w:rPr>
          <w:lang w:val="en-US"/>
        </w:rPr>
        <w:t>)  </w:t>
      </w:r>
    </w:p>
    <w:p w14:paraId="6D21D8AF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    </w:t>
      </w:r>
      <w:r w:rsidRPr="00681C61">
        <w:rPr>
          <w:i/>
          <w:iCs/>
          <w:color w:val="55B4D4"/>
          <w:lang w:val="en-US"/>
        </w:rPr>
        <w:t>self</w:t>
      </w:r>
      <w:r w:rsidRPr="00681C61">
        <w:rPr>
          <w:lang w:val="en-US"/>
        </w:rPr>
        <w:t xml:space="preserve">.ghostsmoves[g] </w:t>
      </w:r>
      <w:r w:rsidRPr="00681C61">
        <w:rPr>
          <w:color w:val="ED9366"/>
          <w:lang w:val="en-US"/>
        </w:rPr>
        <w:t>=</w:t>
      </w:r>
      <w:r w:rsidRPr="00681C61">
        <w:rPr>
          <w:lang w:val="en-US"/>
        </w:rPr>
        <w:t xml:space="preserve"> goodmoves[move]</w:t>
      </w:r>
    </w:p>
    <w:p w14:paraId="4682B406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</w:t>
      </w:r>
      <w:r w:rsidRPr="00681C61">
        <w:rPr>
          <w:i/>
          <w:iCs/>
          <w:color w:val="55B4D4"/>
          <w:lang w:val="en-US"/>
        </w:rPr>
        <w:t>self</w:t>
      </w:r>
      <w:r w:rsidRPr="00681C61">
        <w:rPr>
          <w:lang w:val="en-US"/>
        </w:rPr>
        <w:t>.</w:t>
      </w:r>
      <w:r w:rsidRPr="00681C61">
        <w:rPr>
          <w:color w:val="F2AE49"/>
          <w:lang w:val="en-US"/>
        </w:rPr>
        <w:t>ghost_move</w:t>
      </w:r>
      <w:r w:rsidRPr="00681C61">
        <w:rPr>
          <w:lang w:val="en-US"/>
        </w:rPr>
        <w:t>(g)  </w:t>
      </w:r>
    </w:p>
    <w:p w14:paraId="1F412D2A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</w:t>
      </w:r>
      <w:r w:rsidRPr="00681C61">
        <w:rPr>
          <w:color w:val="FA8D3E"/>
          <w:lang w:val="en-US"/>
        </w:rPr>
        <w:t>else</w:t>
      </w:r>
      <w:r w:rsidRPr="00681C61">
        <w:rPr>
          <w:lang w:val="en-US"/>
        </w:rPr>
        <w:t>:  </w:t>
      </w:r>
      <w:r w:rsidRPr="00681C61">
        <w:rPr>
          <w:i/>
          <w:iCs/>
          <w:color w:val="787B80"/>
          <w:lang w:val="en-US"/>
        </w:rPr>
        <w:t>#</w:t>
      </w:r>
    </w:p>
    <w:p w14:paraId="226E55B6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    </w:t>
      </w:r>
      <w:r w:rsidRPr="00681C61">
        <w:rPr>
          <w:i/>
          <w:iCs/>
          <w:color w:val="55B4D4"/>
          <w:lang w:val="en-US"/>
        </w:rPr>
        <w:t>self</w:t>
      </w:r>
      <w:r w:rsidRPr="00681C61">
        <w:rPr>
          <w:lang w:val="en-US"/>
        </w:rPr>
        <w:t>.</w:t>
      </w:r>
      <w:r w:rsidRPr="00681C61">
        <w:rPr>
          <w:color w:val="F2AE49"/>
          <w:lang w:val="en-US"/>
        </w:rPr>
        <w:t>ghost_move</w:t>
      </w:r>
      <w:r w:rsidRPr="00681C61">
        <w:rPr>
          <w:lang w:val="en-US"/>
        </w:rPr>
        <w:t>(g)  </w:t>
      </w:r>
    </w:p>
    <w:p w14:paraId="7DDAFC75" w14:textId="77777777" w:rsidR="00681C61" w:rsidRPr="00681C61" w:rsidRDefault="00681C61" w:rsidP="00681C61">
      <w:pPr>
        <w:pStyle w:val="aa"/>
        <w:rPr>
          <w:lang w:val="en-US"/>
        </w:rPr>
      </w:pPr>
      <w:r w:rsidRPr="00681C61">
        <w:rPr>
          <w:lang w:val="en-US"/>
        </w:rPr>
        <w:t xml:space="preserve">    </w:t>
      </w:r>
      <w:r w:rsidRPr="00681C61">
        <w:rPr>
          <w:i/>
          <w:iCs/>
          <w:color w:val="55B4D4"/>
          <w:lang w:val="en-US"/>
        </w:rPr>
        <w:t>self</w:t>
      </w:r>
      <w:r w:rsidRPr="00681C61">
        <w:rPr>
          <w:lang w:val="en-US"/>
        </w:rPr>
        <w:t>.ghosts.</w:t>
      </w:r>
      <w:r w:rsidRPr="00681C61">
        <w:rPr>
          <w:color w:val="F2AE49"/>
          <w:lang w:val="en-US"/>
        </w:rPr>
        <w:t>draw</w:t>
      </w:r>
      <w:r w:rsidRPr="00681C61">
        <w:rPr>
          <w:lang w:val="en-US"/>
        </w:rPr>
        <w:t>(</w:t>
      </w:r>
      <w:r w:rsidRPr="00681C61">
        <w:rPr>
          <w:i/>
          <w:iCs/>
          <w:color w:val="55B4D4"/>
          <w:lang w:val="en-US"/>
        </w:rPr>
        <w:t>self</w:t>
      </w:r>
      <w:r w:rsidRPr="00681C61">
        <w:rPr>
          <w:lang w:val="en-US"/>
        </w:rPr>
        <w:t>.screen)</w:t>
      </w:r>
    </w:p>
    <w:p w14:paraId="5514106F" w14:textId="77777777" w:rsidR="00681C61" w:rsidRPr="00681C61" w:rsidRDefault="00681C61" w:rsidP="00681C61">
      <w:pPr>
        <w:pStyle w:val="aa"/>
      </w:pPr>
      <w:r w:rsidRPr="00681C61">
        <w:rPr>
          <w:lang w:val="en-US"/>
        </w:rPr>
        <w:t xml:space="preserve">    </w:t>
      </w:r>
      <w:r w:rsidRPr="00681C61">
        <w:rPr>
          <w:color w:val="399EE6"/>
        </w:rPr>
        <w:t>pygame</w:t>
      </w:r>
      <w:r w:rsidRPr="00681C61">
        <w:t>.</w:t>
      </w:r>
      <w:r w:rsidRPr="00681C61">
        <w:rPr>
          <w:color w:val="399EE6"/>
        </w:rPr>
        <w:t>display</w:t>
      </w:r>
      <w:r w:rsidRPr="00681C61">
        <w:t>.</w:t>
      </w:r>
      <w:r w:rsidRPr="00681C61">
        <w:rPr>
          <w:color w:val="F2AE49"/>
        </w:rPr>
        <w:t>update</w:t>
      </w:r>
      <w:r w:rsidRPr="00681C61">
        <w:t>()</w:t>
      </w:r>
    </w:p>
    <w:p w14:paraId="3DC1AD02" w14:textId="68C704B7" w:rsidR="00B411AE" w:rsidRDefault="00B411AE" w:rsidP="00B411AE">
      <w:r>
        <w:lastRenderedPageBreak/>
        <w:tab/>
        <w:t xml:space="preserve">Движение призраков производится в коде выше. Чтобы призрак сходил мы должны рассчитать возможность того или иного хода, посредством изменения флагов возможности ходов в различных направлениях, чтобы в последствии случайно выбрать тот или иной ход. В конце выбора хода выполняется функция </w:t>
      </w:r>
      <w:r w:rsidRPr="00B411AE">
        <w:rPr>
          <w:rStyle w:val="ab"/>
          <w:rFonts w:eastAsiaTheme="minorEastAsia"/>
        </w:rPr>
        <w:t>ghost_move</w:t>
      </w:r>
      <w:r w:rsidRPr="00B411AE">
        <w:t>.</w:t>
      </w:r>
    </w:p>
    <w:p w14:paraId="1238A80D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FA8D3E"/>
          <w:lang w:val="en-US"/>
        </w:rPr>
        <w:t>def</w:t>
      </w:r>
      <w:r w:rsidRPr="00B411AE">
        <w:rPr>
          <w:color w:val="5C6166"/>
          <w:lang w:val="en-US"/>
        </w:rPr>
        <w:t xml:space="preserve"> </w:t>
      </w:r>
      <w:r w:rsidRPr="00B411AE">
        <w:rPr>
          <w:lang w:val="en-US"/>
        </w:rPr>
        <w:t>ghost_move</w:t>
      </w:r>
      <w:r w:rsidRPr="00B411AE">
        <w:rPr>
          <w:color w:val="5C6166"/>
          <w:lang w:val="en-US"/>
        </w:rPr>
        <w:t>(</w:t>
      </w:r>
      <w:r w:rsidRPr="00B411AE">
        <w:rPr>
          <w:color w:val="A37ACC"/>
          <w:lang w:val="en-US"/>
        </w:rPr>
        <w:t>self</w:t>
      </w:r>
      <w:r w:rsidRPr="00B411AE">
        <w:rPr>
          <w:color w:val="5C6166"/>
          <w:lang w:val="en-US"/>
        </w:rPr>
        <w:t xml:space="preserve">,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>):</w:t>
      </w:r>
    </w:p>
    <w:p w14:paraId="2293A5A9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i/>
          <w:iCs/>
          <w:color w:val="787B80"/>
          <w:lang w:val="en-US"/>
        </w:rPr>
        <w:t xml:space="preserve"># </w:t>
      </w:r>
      <w:r w:rsidRPr="00B411AE">
        <w:rPr>
          <w:i/>
          <w:iCs/>
          <w:color w:val="787B80"/>
        </w:rPr>
        <w:t>перемещение</w:t>
      </w:r>
      <w:r w:rsidRPr="00B411AE">
        <w:rPr>
          <w:i/>
          <w:iCs/>
          <w:color w:val="787B80"/>
          <w:lang w:val="en-US"/>
        </w:rPr>
        <w:t xml:space="preserve"> </w:t>
      </w:r>
      <w:r w:rsidRPr="00B411AE">
        <w:rPr>
          <w:i/>
          <w:iCs/>
          <w:color w:val="787B80"/>
        </w:rPr>
        <w:t>привидений</w:t>
      </w:r>
    </w:p>
    <w:p w14:paraId="1546FAF2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color w:val="399EE6"/>
          <w:lang w:val="en-US"/>
        </w:rPr>
        <w:t>pygame</w:t>
      </w:r>
      <w:r w:rsidRPr="00B411AE">
        <w:rPr>
          <w:color w:val="5C6166"/>
          <w:lang w:val="en-US"/>
        </w:rPr>
        <w:t>.</w:t>
      </w:r>
      <w:r w:rsidRPr="00B411AE">
        <w:rPr>
          <w:color w:val="399EE6"/>
          <w:lang w:val="en-US"/>
        </w:rPr>
        <w:t>draw</w:t>
      </w:r>
      <w:r w:rsidRPr="00B411AE">
        <w:rPr>
          <w:color w:val="5C6166"/>
          <w:lang w:val="en-US"/>
        </w:rPr>
        <w:t>.</w:t>
      </w:r>
      <w:r w:rsidRPr="00B411AE">
        <w:rPr>
          <w:lang w:val="en-US"/>
        </w:rPr>
        <w:t>rect</w:t>
      </w:r>
      <w:r w:rsidRPr="00B411AE">
        <w:rPr>
          <w:color w:val="5C6166"/>
          <w:lang w:val="en-US"/>
        </w:rPr>
        <w:t>(</w:t>
      </w:r>
      <w:r w:rsidRPr="00B411AE">
        <w:rPr>
          <w:i/>
          <w:iCs/>
          <w:color w:val="A37ACC"/>
          <w:lang w:val="en-US"/>
        </w:rPr>
        <w:t>self</w:t>
      </w:r>
      <w:r w:rsidRPr="00B411AE">
        <w:rPr>
          <w:color w:val="5C6166"/>
          <w:lang w:val="en-US"/>
        </w:rPr>
        <w:t>.screen, (</w:t>
      </w:r>
      <w:r w:rsidRPr="00B411AE">
        <w:rPr>
          <w:color w:val="A37ACC"/>
          <w:lang w:val="en-US"/>
        </w:rPr>
        <w:t>0</w:t>
      </w:r>
      <w:r w:rsidRPr="00B411AE">
        <w:rPr>
          <w:color w:val="5C6166"/>
          <w:lang w:val="en-US"/>
        </w:rPr>
        <w:t xml:space="preserve">, </w:t>
      </w:r>
      <w:r w:rsidRPr="00B411AE">
        <w:rPr>
          <w:color w:val="A37ACC"/>
          <w:lang w:val="en-US"/>
        </w:rPr>
        <w:t>0</w:t>
      </w:r>
      <w:r w:rsidRPr="00B411AE">
        <w:rPr>
          <w:color w:val="5C6166"/>
          <w:lang w:val="en-US"/>
        </w:rPr>
        <w:t xml:space="preserve">, </w:t>
      </w:r>
      <w:r w:rsidRPr="00B411AE">
        <w:rPr>
          <w:color w:val="A37ACC"/>
          <w:lang w:val="en-US"/>
        </w:rPr>
        <w:t>0</w:t>
      </w:r>
      <w:r w:rsidRPr="00B411AE">
        <w:rPr>
          <w:color w:val="5C6166"/>
          <w:lang w:val="en-US"/>
        </w:rPr>
        <w:t>), (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x,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>.rect.y,</w:t>
      </w:r>
    </w:p>
    <w:p w14:paraId="5F15D261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                                            CELL_SIZE, CELL_SIZE), </w:t>
      </w:r>
      <w:r w:rsidRPr="00B411AE">
        <w:rPr>
          <w:color w:val="A37ACC"/>
          <w:lang w:val="en-US"/>
        </w:rPr>
        <w:t>width</w:t>
      </w:r>
      <w:r w:rsidRPr="00B411AE">
        <w:rPr>
          <w:color w:val="ED9366"/>
          <w:lang w:val="en-US"/>
        </w:rPr>
        <w:t>=</w:t>
      </w:r>
      <w:r w:rsidRPr="00B411AE">
        <w:rPr>
          <w:color w:val="A37ACC"/>
          <w:lang w:val="en-US"/>
        </w:rPr>
        <w:t>0</w:t>
      </w:r>
      <w:r w:rsidRPr="00B411AE">
        <w:rPr>
          <w:color w:val="5C6166"/>
          <w:lang w:val="en-US"/>
        </w:rPr>
        <w:t>)</w:t>
      </w:r>
    </w:p>
    <w:p w14:paraId="6334C37B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color w:val="FA8D3E"/>
          <w:lang w:val="en-US"/>
        </w:rPr>
        <w:t>if</w:t>
      </w:r>
      <w:r w:rsidRPr="00B411AE">
        <w:rPr>
          <w:color w:val="5C6166"/>
          <w:lang w:val="en-US"/>
        </w:rPr>
        <w:t xml:space="preserve"> </w:t>
      </w:r>
      <w:r w:rsidRPr="00B411AE">
        <w:rPr>
          <w:i/>
          <w:iCs/>
          <w:color w:val="A37ACC"/>
          <w:lang w:val="en-US"/>
        </w:rPr>
        <w:t>self</w:t>
      </w:r>
      <w:r w:rsidRPr="00B411AE">
        <w:rPr>
          <w:color w:val="5C6166"/>
          <w:lang w:val="en-US"/>
        </w:rPr>
        <w:t>.ghostsmoves[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] </w:t>
      </w:r>
      <w:r w:rsidRPr="00B411AE">
        <w:rPr>
          <w:color w:val="ED9366"/>
          <w:lang w:val="en-US"/>
        </w:rPr>
        <w:t>=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86B300"/>
          <w:lang w:val="en-US"/>
        </w:rPr>
        <w:t>'w'</w:t>
      </w:r>
      <w:r w:rsidRPr="00B411AE">
        <w:rPr>
          <w:color w:val="5C6166"/>
          <w:lang w:val="en-US"/>
        </w:rPr>
        <w:t>:</w:t>
      </w:r>
    </w:p>
    <w:p w14:paraId="7A3C2344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   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y </w:t>
      </w:r>
      <w:r w:rsidRPr="00B411AE">
        <w:rPr>
          <w:color w:val="ED9366"/>
          <w:lang w:val="en-US"/>
        </w:rPr>
        <w:t>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y </w:t>
      </w:r>
      <w:r w:rsidRPr="00B411AE">
        <w:rPr>
          <w:color w:val="ED9366"/>
          <w:lang w:val="en-US"/>
        </w:rPr>
        <w:t>-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1</w:t>
      </w:r>
    </w:p>
    <w:p w14:paraId="7021E2E2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color w:val="FA8D3E"/>
          <w:lang w:val="en-US"/>
        </w:rPr>
        <w:t>if</w:t>
      </w:r>
      <w:r w:rsidRPr="00B411AE">
        <w:rPr>
          <w:color w:val="5C6166"/>
          <w:lang w:val="en-US"/>
        </w:rPr>
        <w:t xml:space="preserve"> </w:t>
      </w:r>
      <w:r w:rsidRPr="00B411AE">
        <w:rPr>
          <w:i/>
          <w:iCs/>
          <w:color w:val="A37ACC"/>
          <w:lang w:val="en-US"/>
        </w:rPr>
        <w:t>self</w:t>
      </w:r>
      <w:r w:rsidRPr="00B411AE">
        <w:rPr>
          <w:color w:val="5C6166"/>
          <w:lang w:val="en-US"/>
        </w:rPr>
        <w:t>.ghostsmoves[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] </w:t>
      </w:r>
      <w:r w:rsidRPr="00B411AE">
        <w:rPr>
          <w:color w:val="ED9366"/>
          <w:lang w:val="en-US"/>
        </w:rPr>
        <w:t>=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86B300"/>
          <w:lang w:val="en-US"/>
        </w:rPr>
        <w:t>'a'</w:t>
      </w:r>
      <w:r w:rsidRPr="00B411AE">
        <w:rPr>
          <w:color w:val="5C6166"/>
          <w:lang w:val="en-US"/>
        </w:rPr>
        <w:t>:</w:t>
      </w:r>
    </w:p>
    <w:p w14:paraId="5F09E99E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   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x </w:t>
      </w:r>
      <w:r w:rsidRPr="00B411AE">
        <w:rPr>
          <w:color w:val="ED9366"/>
          <w:lang w:val="en-US"/>
        </w:rPr>
        <w:t>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x </w:t>
      </w:r>
      <w:r w:rsidRPr="00B411AE">
        <w:rPr>
          <w:color w:val="ED9366"/>
          <w:lang w:val="en-US"/>
        </w:rPr>
        <w:t>-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1</w:t>
      </w:r>
    </w:p>
    <w:p w14:paraId="1A54336F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color w:val="FA8D3E"/>
          <w:lang w:val="en-US"/>
        </w:rPr>
        <w:t>if</w:t>
      </w:r>
      <w:r w:rsidRPr="00B411AE">
        <w:rPr>
          <w:color w:val="5C6166"/>
          <w:lang w:val="en-US"/>
        </w:rPr>
        <w:t xml:space="preserve"> </w:t>
      </w:r>
      <w:r w:rsidRPr="00B411AE">
        <w:rPr>
          <w:i/>
          <w:iCs/>
          <w:color w:val="A37ACC"/>
          <w:lang w:val="en-US"/>
        </w:rPr>
        <w:t>self</w:t>
      </w:r>
      <w:r w:rsidRPr="00B411AE">
        <w:rPr>
          <w:color w:val="5C6166"/>
          <w:lang w:val="en-US"/>
        </w:rPr>
        <w:t>.ghostsmoves[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] </w:t>
      </w:r>
      <w:r w:rsidRPr="00B411AE">
        <w:rPr>
          <w:color w:val="ED9366"/>
          <w:lang w:val="en-US"/>
        </w:rPr>
        <w:t>=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86B300"/>
          <w:lang w:val="en-US"/>
        </w:rPr>
        <w:t>'s'</w:t>
      </w:r>
      <w:r w:rsidRPr="00B411AE">
        <w:rPr>
          <w:color w:val="5C6166"/>
          <w:lang w:val="en-US"/>
        </w:rPr>
        <w:t>:</w:t>
      </w:r>
    </w:p>
    <w:p w14:paraId="2B45E56B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   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y </w:t>
      </w:r>
      <w:r w:rsidRPr="00B411AE">
        <w:rPr>
          <w:color w:val="ED9366"/>
          <w:lang w:val="en-US"/>
        </w:rPr>
        <w:t>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y </w:t>
      </w:r>
      <w:r w:rsidRPr="00B411AE">
        <w:rPr>
          <w:color w:val="ED9366"/>
          <w:lang w:val="en-US"/>
        </w:rPr>
        <w:t>+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1</w:t>
      </w:r>
    </w:p>
    <w:p w14:paraId="337F0746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color w:val="FA8D3E"/>
          <w:lang w:val="en-US"/>
        </w:rPr>
        <w:t>if</w:t>
      </w:r>
      <w:r w:rsidRPr="00B411AE">
        <w:rPr>
          <w:color w:val="5C6166"/>
          <w:lang w:val="en-US"/>
        </w:rPr>
        <w:t xml:space="preserve"> </w:t>
      </w:r>
      <w:r w:rsidRPr="00B411AE">
        <w:rPr>
          <w:i/>
          <w:iCs/>
          <w:color w:val="A37ACC"/>
          <w:lang w:val="en-US"/>
        </w:rPr>
        <w:t>self</w:t>
      </w:r>
      <w:r w:rsidRPr="00B411AE">
        <w:rPr>
          <w:color w:val="5C6166"/>
          <w:lang w:val="en-US"/>
        </w:rPr>
        <w:t>.ghostsmoves[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] </w:t>
      </w:r>
      <w:r w:rsidRPr="00B411AE">
        <w:rPr>
          <w:color w:val="ED9366"/>
          <w:lang w:val="en-US"/>
        </w:rPr>
        <w:t>=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86B300"/>
          <w:lang w:val="en-US"/>
        </w:rPr>
        <w:t>'d'</w:t>
      </w:r>
      <w:r w:rsidRPr="00B411AE">
        <w:rPr>
          <w:color w:val="5C6166"/>
          <w:lang w:val="en-US"/>
        </w:rPr>
        <w:t>:</w:t>
      </w:r>
    </w:p>
    <w:p w14:paraId="2B46D442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   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x </w:t>
      </w:r>
      <w:r w:rsidRPr="00B411AE">
        <w:rPr>
          <w:color w:val="ED9366"/>
          <w:lang w:val="en-US"/>
        </w:rPr>
        <w:t>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g</w:t>
      </w:r>
      <w:r w:rsidRPr="00B411AE">
        <w:rPr>
          <w:color w:val="5C6166"/>
          <w:lang w:val="en-US"/>
        </w:rPr>
        <w:t xml:space="preserve">.rect.x </w:t>
      </w:r>
      <w:r w:rsidRPr="00B411AE">
        <w:rPr>
          <w:color w:val="ED9366"/>
          <w:lang w:val="en-US"/>
        </w:rPr>
        <w:t>+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1</w:t>
      </w:r>
    </w:p>
    <w:p w14:paraId="5749BAEC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i/>
          <w:iCs/>
          <w:color w:val="A37ACC"/>
          <w:lang w:val="en-US"/>
        </w:rPr>
        <w:t>self</w:t>
      </w:r>
      <w:r w:rsidRPr="00B411AE">
        <w:rPr>
          <w:color w:val="5C6166"/>
          <w:lang w:val="en-US"/>
        </w:rPr>
        <w:t>.ghosts.</w:t>
      </w:r>
      <w:r w:rsidRPr="00B411AE">
        <w:rPr>
          <w:lang w:val="en-US"/>
        </w:rPr>
        <w:t>draw</w:t>
      </w:r>
      <w:r w:rsidRPr="00B411AE">
        <w:rPr>
          <w:color w:val="5C6166"/>
          <w:lang w:val="en-US"/>
        </w:rPr>
        <w:t>(</w:t>
      </w:r>
      <w:r w:rsidRPr="00B411AE">
        <w:rPr>
          <w:i/>
          <w:iCs/>
          <w:color w:val="A37ACC"/>
          <w:lang w:val="en-US"/>
        </w:rPr>
        <w:t>self</w:t>
      </w:r>
      <w:r w:rsidRPr="00B411AE">
        <w:rPr>
          <w:color w:val="5C6166"/>
          <w:lang w:val="en-US"/>
        </w:rPr>
        <w:t>.screen)</w:t>
      </w:r>
    </w:p>
    <w:p w14:paraId="4294CC7F" w14:textId="77777777" w:rsidR="00B411AE" w:rsidRPr="00B411AE" w:rsidRDefault="00B411AE" w:rsidP="00B411AE">
      <w:pPr>
        <w:pStyle w:val="aa"/>
        <w:rPr>
          <w:color w:val="5C6166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color w:val="399EE6"/>
        </w:rPr>
        <w:t>pygame</w:t>
      </w:r>
      <w:r w:rsidRPr="00B411AE">
        <w:rPr>
          <w:color w:val="5C6166"/>
        </w:rPr>
        <w:t>.</w:t>
      </w:r>
      <w:r w:rsidRPr="00B411AE">
        <w:rPr>
          <w:color w:val="399EE6"/>
        </w:rPr>
        <w:t>display</w:t>
      </w:r>
      <w:r w:rsidRPr="00B411AE">
        <w:rPr>
          <w:color w:val="5C6166"/>
        </w:rPr>
        <w:t>.</w:t>
      </w:r>
      <w:r w:rsidRPr="00B411AE">
        <w:t>flip</w:t>
      </w:r>
      <w:r w:rsidRPr="00B411AE">
        <w:rPr>
          <w:color w:val="5C6166"/>
        </w:rPr>
        <w:t>()</w:t>
      </w:r>
    </w:p>
    <w:p w14:paraId="360CD944" w14:textId="0D369464" w:rsidR="00B411AE" w:rsidRDefault="00B411AE" w:rsidP="00B411AE">
      <w:r>
        <w:tab/>
        <w:t>Эта функция выполняет движение приведений посредством попиксельного изменения расположения призраков на поле, в соответствии с выбранным направлением.</w:t>
      </w:r>
    </w:p>
    <w:p w14:paraId="035EFC98" w14:textId="72CDCF6B" w:rsidR="00B411AE" w:rsidRDefault="00B411AE" w:rsidP="00B411AE">
      <w:r>
        <w:tab/>
        <w:t>На данном этапе призраки и пакман существуют на поле и передвигаются, но все еще не могут сталкиваться друг с другом, а мы не можем проверять столкнулись ли они. Эту проблему решает код ниже:</w:t>
      </w:r>
    </w:p>
    <w:p w14:paraId="3596D9AE" w14:textId="77777777" w:rsidR="00B411AE" w:rsidRPr="00B411AE" w:rsidRDefault="00B411AE" w:rsidP="00B411AE">
      <w:pPr>
        <w:pStyle w:val="aa"/>
        <w:rPr>
          <w:color w:val="5C6166"/>
        </w:rPr>
      </w:pPr>
      <w:proofErr w:type="spellStart"/>
      <w:r w:rsidRPr="00B411AE">
        <w:rPr>
          <w:color w:val="FA8D3E"/>
        </w:rPr>
        <w:t>def</w:t>
      </w:r>
      <w:proofErr w:type="spellEnd"/>
      <w:r w:rsidRPr="00B411AE">
        <w:rPr>
          <w:color w:val="5C6166"/>
        </w:rPr>
        <w:t xml:space="preserve"> </w:t>
      </w:r>
      <w:proofErr w:type="spellStart"/>
      <w:r w:rsidRPr="00B411AE">
        <w:rPr>
          <w:color w:val="F2AE49"/>
        </w:rPr>
        <w:t>collide_pacman</w:t>
      </w:r>
      <w:proofErr w:type="spellEnd"/>
      <w:r w:rsidRPr="00B411AE">
        <w:rPr>
          <w:color w:val="5C6166"/>
        </w:rPr>
        <w:t>(</w:t>
      </w:r>
      <w:proofErr w:type="spellStart"/>
      <w:r w:rsidRPr="00B411AE">
        <w:rPr>
          <w:color w:val="A37ACC"/>
        </w:rPr>
        <w:t>self</w:t>
      </w:r>
      <w:proofErr w:type="spellEnd"/>
      <w:r w:rsidRPr="00B411AE">
        <w:rPr>
          <w:color w:val="5C6166"/>
        </w:rPr>
        <w:t xml:space="preserve">, </w:t>
      </w:r>
      <w:proofErr w:type="spellStart"/>
      <w:r w:rsidRPr="00B411AE">
        <w:rPr>
          <w:color w:val="A37ACC"/>
        </w:rPr>
        <w:t>pos</w:t>
      </w:r>
      <w:proofErr w:type="spellEnd"/>
      <w:r w:rsidRPr="00B411AE">
        <w:rPr>
          <w:color w:val="5C6166"/>
        </w:rPr>
        <w:t>):  </w:t>
      </w:r>
      <w:r w:rsidRPr="00B411AE">
        <w:t xml:space="preserve"># просчитываем столкновения с </w:t>
      </w:r>
      <w:proofErr w:type="spellStart"/>
      <w:r w:rsidRPr="00B411AE">
        <w:t>памананом</w:t>
      </w:r>
      <w:proofErr w:type="spellEnd"/>
    </w:p>
    <w:p w14:paraId="7729B7DB" w14:textId="77777777" w:rsidR="00B411AE" w:rsidRPr="00B411AE" w:rsidRDefault="00B411AE" w:rsidP="00B411AE">
      <w:pPr>
        <w:pStyle w:val="aa"/>
        <w:rPr>
          <w:color w:val="5C6166"/>
        </w:rPr>
      </w:pPr>
      <w:r w:rsidRPr="00B411AE">
        <w:rPr>
          <w:color w:val="5C6166"/>
        </w:rPr>
        <w:t xml:space="preserve">    </w:t>
      </w:r>
      <w:r w:rsidRPr="00B411AE">
        <w:t># столкновение с пакманом</w:t>
      </w:r>
    </w:p>
    <w:p w14:paraId="167F4FFC" w14:textId="77777777" w:rsidR="00B411AE" w:rsidRPr="00B411AE" w:rsidRDefault="00B411AE" w:rsidP="00B411AE">
      <w:pPr>
        <w:pStyle w:val="aa"/>
        <w:rPr>
          <w:color w:val="5C6166"/>
        </w:rPr>
      </w:pPr>
      <w:r w:rsidRPr="00B411AE">
        <w:rPr>
          <w:color w:val="5C6166"/>
        </w:rPr>
        <w:t xml:space="preserve">    </w:t>
      </w:r>
      <w:proofErr w:type="spellStart"/>
      <w:r w:rsidRPr="00B411AE">
        <w:rPr>
          <w:color w:val="A37ACC"/>
        </w:rPr>
        <w:t>self</w:t>
      </w:r>
      <w:r w:rsidRPr="00B411AE">
        <w:rPr>
          <w:color w:val="5C6166"/>
        </w:rPr>
        <w:t>.main_pacman_sprite.rect.x</w:t>
      </w:r>
      <w:proofErr w:type="spellEnd"/>
      <w:r w:rsidRPr="00B411AE">
        <w:rPr>
          <w:color w:val="5C6166"/>
        </w:rPr>
        <w:t xml:space="preserve"> </w:t>
      </w:r>
      <w:r w:rsidRPr="00B411AE">
        <w:rPr>
          <w:color w:val="ED9366"/>
        </w:rPr>
        <w:t>=</w:t>
      </w:r>
      <w:r w:rsidRPr="00B411AE">
        <w:rPr>
          <w:color w:val="5C6166"/>
        </w:rPr>
        <w:t xml:space="preserve"> </w:t>
      </w:r>
      <w:proofErr w:type="spellStart"/>
      <w:r w:rsidRPr="00B411AE">
        <w:rPr>
          <w:color w:val="A37ACC"/>
        </w:rPr>
        <w:t>pos</w:t>
      </w:r>
      <w:proofErr w:type="spellEnd"/>
      <w:r w:rsidRPr="00B411AE">
        <w:rPr>
          <w:color w:val="5C6166"/>
        </w:rPr>
        <w:t>[</w:t>
      </w:r>
      <w:r w:rsidRPr="00B411AE">
        <w:rPr>
          <w:color w:val="A37ACC"/>
        </w:rPr>
        <w:t>0</w:t>
      </w:r>
      <w:r w:rsidRPr="00B411AE">
        <w:rPr>
          <w:color w:val="5C6166"/>
        </w:rPr>
        <w:t>]</w:t>
      </w:r>
    </w:p>
    <w:p w14:paraId="2D2C411A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</w:rPr>
        <w:t xml:space="preserve">    </w:t>
      </w:r>
      <w:r w:rsidRPr="00B411AE">
        <w:rPr>
          <w:color w:val="A37ACC"/>
          <w:lang w:val="en-US"/>
        </w:rPr>
        <w:t>self</w:t>
      </w:r>
      <w:r w:rsidRPr="00B411AE">
        <w:rPr>
          <w:color w:val="5C6166"/>
          <w:lang w:val="en-US"/>
        </w:rPr>
        <w:t xml:space="preserve">.main_pacman_sprite.rect.y </w:t>
      </w:r>
      <w:r w:rsidRPr="00B411AE">
        <w:rPr>
          <w:color w:val="ED9366"/>
          <w:lang w:val="en-US"/>
        </w:rPr>
        <w:t>=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A37ACC"/>
          <w:lang w:val="en-US"/>
        </w:rPr>
        <w:t>pos</w:t>
      </w:r>
      <w:r w:rsidRPr="00B411AE">
        <w:rPr>
          <w:color w:val="5C6166"/>
          <w:lang w:val="en-US"/>
        </w:rPr>
        <w:t>[</w:t>
      </w:r>
      <w:r w:rsidRPr="00B411AE">
        <w:rPr>
          <w:color w:val="A37ACC"/>
          <w:lang w:val="en-US"/>
        </w:rPr>
        <w:t>1</w:t>
      </w:r>
      <w:r w:rsidRPr="00B411AE">
        <w:rPr>
          <w:color w:val="5C6166"/>
          <w:lang w:val="en-US"/>
        </w:rPr>
        <w:t>]</w:t>
      </w:r>
    </w:p>
    <w:p w14:paraId="15CA5206" w14:textId="77777777" w:rsidR="00B411AE" w:rsidRPr="00B411AE" w:rsidRDefault="00B411AE" w:rsidP="00B411AE">
      <w:pPr>
        <w:pStyle w:val="aa"/>
        <w:rPr>
          <w:color w:val="5C6166"/>
          <w:lang w:val="en-US"/>
        </w:rPr>
      </w:pPr>
      <w:r w:rsidRPr="00B411AE">
        <w:rPr>
          <w:color w:val="5C6166"/>
          <w:lang w:val="en-US"/>
        </w:rPr>
        <w:t xml:space="preserve">    </w:t>
      </w:r>
      <w:r w:rsidRPr="00B411AE">
        <w:rPr>
          <w:color w:val="FA8D3E"/>
          <w:lang w:val="en-US"/>
        </w:rPr>
        <w:t>if</w:t>
      </w:r>
      <w:r w:rsidRPr="00B411AE">
        <w:rPr>
          <w:color w:val="5C6166"/>
          <w:lang w:val="en-US"/>
        </w:rPr>
        <w:t xml:space="preserve"> </w:t>
      </w:r>
      <w:r w:rsidRPr="00B411AE">
        <w:rPr>
          <w:color w:val="399EE6"/>
          <w:lang w:val="en-US"/>
        </w:rPr>
        <w:t>pygame</w:t>
      </w:r>
      <w:r w:rsidRPr="00B411AE">
        <w:rPr>
          <w:color w:val="5C6166"/>
          <w:lang w:val="en-US"/>
        </w:rPr>
        <w:t>.</w:t>
      </w:r>
      <w:r w:rsidRPr="00B411AE">
        <w:rPr>
          <w:color w:val="399EE6"/>
          <w:lang w:val="en-US"/>
        </w:rPr>
        <w:t>sprite</w:t>
      </w:r>
      <w:r w:rsidRPr="00B411AE">
        <w:rPr>
          <w:color w:val="5C6166"/>
          <w:lang w:val="en-US"/>
        </w:rPr>
        <w:t>.</w:t>
      </w:r>
      <w:r w:rsidRPr="00B411AE">
        <w:rPr>
          <w:color w:val="F2AE49"/>
          <w:lang w:val="en-US"/>
        </w:rPr>
        <w:t>spritecollideany</w:t>
      </w:r>
      <w:r w:rsidRPr="00B411AE">
        <w:rPr>
          <w:color w:val="5C6166"/>
          <w:lang w:val="en-US"/>
        </w:rPr>
        <w:t>(</w:t>
      </w:r>
      <w:r w:rsidRPr="00B411AE">
        <w:rPr>
          <w:color w:val="A37ACC"/>
          <w:lang w:val="en-US"/>
        </w:rPr>
        <w:t>self</w:t>
      </w:r>
      <w:r w:rsidRPr="00B411AE">
        <w:rPr>
          <w:color w:val="5C6166"/>
          <w:lang w:val="en-US"/>
        </w:rPr>
        <w:t xml:space="preserve">.main_pacman_sprite, </w:t>
      </w:r>
      <w:r w:rsidRPr="00B411AE">
        <w:rPr>
          <w:color w:val="A37ACC"/>
          <w:lang w:val="en-US"/>
        </w:rPr>
        <w:t>self</w:t>
      </w:r>
      <w:r w:rsidRPr="00B411AE">
        <w:rPr>
          <w:color w:val="5C6166"/>
          <w:lang w:val="en-US"/>
        </w:rPr>
        <w:t>.ghosts):</w:t>
      </w:r>
    </w:p>
    <w:p w14:paraId="0DB95FEA" w14:textId="77777777" w:rsidR="00B411AE" w:rsidRPr="00B411AE" w:rsidRDefault="00B411AE" w:rsidP="00B411AE">
      <w:pPr>
        <w:pStyle w:val="aa"/>
        <w:rPr>
          <w:color w:val="5C6166"/>
        </w:rPr>
      </w:pPr>
      <w:r w:rsidRPr="00B411AE">
        <w:rPr>
          <w:color w:val="5C6166"/>
          <w:lang w:val="en-US"/>
        </w:rPr>
        <w:t xml:space="preserve">        </w:t>
      </w:r>
      <w:r w:rsidRPr="00B411AE">
        <w:rPr>
          <w:color w:val="FA8D3E"/>
        </w:rPr>
        <w:t>return</w:t>
      </w:r>
      <w:r w:rsidRPr="00B411AE">
        <w:rPr>
          <w:color w:val="5C6166"/>
        </w:rPr>
        <w:t xml:space="preserve"> </w:t>
      </w:r>
      <w:r w:rsidRPr="00B411AE">
        <w:rPr>
          <w:color w:val="A37ACC"/>
        </w:rPr>
        <w:t>True</w:t>
      </w:r>
    </w:p>
    <w:p w14:paraId="1BA13C2C" w14:textId="77777777" w:rsidR="00B411AE" w:rsidRPr="00B411AE" w:rsidRDefault="00B411AE" w:rsidP="00B411AE">
      <w:pPr>
        <w:pStyle w:val="aa"/>
        <w:rPr>
          <w:color w:val="5C6166"/>
        </w:rPr>
      </w:pPr>
      <w:r w:rsidRPr="00B411AE">
        <w:rPr>
          <w:color w:val="5C6166"/>
        </w:rPr>
        <w:t xml:space="preserve">    </w:t>
      </w:r>
      <w:r w:rsidRPr="00B411AE">
        <w:rPr>
          <w:color w:val="FA8D3E"/>
        </w:rPr>
        <w:t>else</w:t>
      </w:r>
      <w:r w:rsidRPr="00B411AE">
        <w:rPr>
          <w:color w:val="5C6166"/>
        </w:rPr>
        <w:t>:</w:t>
      </w:r>
    </w:p>
    <w:p w14:paraId="138E2540" w14:textId="77638636" w:rsidR="00B411AE" w:rsidRDefault="00B411AE" w:rsidP="00B411AE">
      <w:pPr>
        <w:pStyle w:val="aa"/>
        <w:rPr>
          <w:color w:val="A37ACC"/>
        </w:rPr>
      </w:pPr>
      <w:r w:rsidRPr="00B411AE">
        <w:rPr>
          <w:color w:val="5C6166"/>
        </w:rPr>
        <w:t xml:space="preserve">        </w:t>
      </w:r>
      <w:r w:rsidRPr="00B411AE">
        <w:rPr>
          <w:color w:val="FA8D3E"/>
        </w:rPr>
        <w:t>return</w:t>
      </w:r>
      <w:r w:rsidRPr="00B411AE">
        <w:rPr>
          <w:color w:val="5C6166"/>
        </w:rPr>
        <w:t xml:space="preserve"> </w:t>
      </w:r>
      <w:r w:rsidRPr="00B411AE">
        <w:rPr>
          <w:color w:val="A37ACC"/>
        </w:rPr>
        <w:t>False</w:t>
      </w:r>
    </w:p>
    <w:p w14:paraId="5A014A64" w14:textId="77777777" w:rsidR="00117F19" w:rsidRDefault="00B411AE" w:rsidP="00B411AE">
      <w:pPr>
        <w:rPr>
          <w:rFonts w:eastAsia="Times New Roman"/>
        </w:rPr>
      </w:pPr>
      <w:r>
        <w:rPr>
          <w:rFonts w:eastAsia="Times New Roman"/>
        </w:rPr>
        <w:tab/>
      </w:r>
      <w:r w:rsidR="00D333BD">
        <w:rPr>
          <w:rFonts w:eastAsia="Times New Roman"/>
        </w:rPr>
        <w:t>Данное условие производит проверку столкнулся ли спрайт пакмана с</w:t>
      </w:r>
      <w:r w:rsidR="00117F19">
        <w:rPr>
          <w:rFonts w:eastAsia="Times New Roman"/>
        </w:rPr>
        <w:t>о</w:t>
      </w:r>
      <w:r w:rsidR="00D333BD">
        <w:rPr>
          <w:rFonts w:eastAsia="Times New Roman"/>
        </w:rPr>
        <w:t xml:space="preserve"> спрайтом</w:t>
      </w:r>
      <w:r w:rsidR="00117F19">
        <w:rPr>
          <w:rFonts w:eastAsia="Times New Roman"/>
        </w:rPr>
        <w:t xml:space="preserve"> какого-либо приведения</w:t>
      </w:r>
      <w:r w:rsidR="00D333BD">
        <w:rPr>
          <w:rFonts w:eastAsia="Times New Roman"/>
        </w:rPr>
        <w:t>.</w:t>
      </w:r>
      <w:r w:rsidR="00117F19">
        <w:rPr>
          <w:rFonts w:eastAsia="Times New Roman"/>
        </w:rPr>
        <w:t xml:space="preserve"> После добавления условия выше мы должны дополнить код цикла событий следующими строками:</w:t>
      </w:r>
    </w:p>
    <w:p w14:paraId="4020BBEE" w14:textId="2040336B" w:rsidR="00B411AE" w:rsidRPr="00B411AE" w:rsidRDefault="00D333BD" w:rsidP="00B411AE">
      <w:pPr>
        <w:rPr>
          <w:rFonts w:eastAsia="Times New Roman"/>
        </w:rPr>
      </w:pPr>
      <w:r>
        <w:rPr>
          <w:rFonts w:eastAsia="Times New Roman"/>
        </w:rPr>
        <w:t xml:space="preserve"> </w:t>
      </w:r>
    </w:p>
    <w:p w14:paraId="2B9FADC9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color w:val="FA8D3E"/>
          <w:lang w:val="en-US"/>
        </w:rPr>
        <w:lastRenderedPageBreak/>
        <w:t>while</w:t>
      </w:r>
      <w:r w:rsidRPr="00117F19">
        <w:rPr>
          <w:lang w:val="en-US"/>
        </w:rPr>
        <w:t xml:space="preserve"> running:</w:t>
      </w:r>
    </w:p>
    <w:p w14:paraId="27DABDB4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FA8D3E"/>
          <w:lang w:val="en-US"/>
        </w:rPr>
        <w:t>for</w:t>
      </w:r>
      <w:r w:rsidRPr="00117F19">
        <w:rPr>
          <w:lang w:val="en-US"/>
        </w:rPr>
        <w:t xml:space="preserve"> event </w:t>
      </w:r>
      <w:r w:rsidRPr="00117F19">
        <w:rPr>
          <w:color w:val="FA8D3E"/>
          <w:lang w:val="en-US"/>
        </w:rPr>
        <w:t>in</w:t>
      </w:r>
      <w:r w:rsidRPr="00117F19">
        <w:rPr>
          <w:lang w:val="en-US"/>
        </w:rPr>
        <w:t xml:space="preserve">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event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get</w:t>
      </w:r>
      <w:r w:rsidRPr="00117F19">
        <w:rPr>
          <w:lang w:val="en-US"/>
        </w:rPr>
        <w:t>():</w:t>
      </w:r>
    </w:p>
    <w:p w14:paraId="0DAC7963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</w:t>
      </w:r>
      <w:r w:rsidRPr="00117F19">
        <w:rPr>
          <w:color w:val="FA8D3E"/>
          <w:lang w:val="en-US"/>
        </w:rPr>
        <w:t>if</w:t>
      </w:r>
      <w:r w:rsidRPr="00117F19">
        <w:rPr>
          <w:lang w:val="en-US"/>
        </w:rPr>
        <w:t xml:space="preserve"> event.type </w:t>
      </w:r>
      <w:r w:rsidRPr="00117F19">
        <w:rPr>
          <w:color w:val="ED9366"/>
          <w:lang w:val="en-US"/>
        </w:rPr>
        <w:t>==</w:t>
      </w:r>
      <w:r w:rsidRPr="00117F19">
        <w:rPr>
          <w:lang w:val="en-US"/>
        </w:rPr>
        <w:t xml:space="preserve">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QUIT:</w:t>
      </w:r>
    </w:p>
    <w:p w14:paraId="2CB97A05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running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color w:val="A37ACC"/>
          <w:lang w:val="en-US"/>
        </w:rPr>
        <w:t>False</w:t>
      </w:r>
    </w:p>
    <w:p w14:paraId="628AEE5A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</w:t>
      </w:r>
      <w:r w:rsidRPr="00117F19">
        <w:rPr>
          <w:color w:val="FA8D3E"/>
          <w:lang w:val="en-US"/>
        </w:rPr>
        <w:t>if</w:t>
      </w:r>
      <w:r w:rsidRPr="00117F19">
        <w:rPr>
          <w:lang w:val="en-US"/>
        </w:rPr>
        <w:t xml:space="preserve"> event.type </w:t>
      </w:r>
      <w:r w:rsidRPr="00117F19">
        <w:rPr>
          <w:color w:val="ED9366"/>
          <w:lang w:val="en-US"/>
        </w:rPr>
        <w:t>==</w:t>
      </w:r>
      <w:r w:rsidRPr="00117F19">
        <w:rPr>
          <w:lang w:val="en-US"/>
        </w:rPr>
        <w:t xml:space="preserve">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KEYDOWN:</w:t>
      </w:r>
    </w:p>
    <w:p w14:paraId="06E6D90D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color w:val="4CBF99"/>
          <w:lang w:val="en-US"/>
        </w:rPr>
        <w:t>...</w:t>
      </w:r>
    </w:p>
    <w:p w14:paraId="61217FD8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</w:t>
      </w:r>
      <w:r w:rsidRPr="00117F19">
        <w:rPr>
          <w:color w:val="FA8D3E"/>
          <w:lang w:val="en-US"/>
        </w:rPr>
        <w:t>if</w:t>
      </w:r>
      <w:r w:rsidRPr="00117F19">
        <w:rPr>
          <w:lang w:val="en-US"/>
        </w:rPr>
        <w:t xml:space="preserve"> event.type </w:t>
      </w:r>
      <w:r w:rsidRPr="00117F19">
        <w:rPr>
          <w:color w:val="ED9366"/>
          <w:lang w:val="en-US"/>
        </w:rPr>
        <w:t>==</w:t>
      </w:r>
      <w:r w:rsidRPr="00117F19">
        <w:rPr>
          <w:lang w:val="en-US"/>
        </w:rPr>
        <w:t xml:space="preserve"> TICK:</w:t>
      </w:r>
    </w:p>
    <w:p w14:paraId="5D325D2E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score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dot.</w:t>
      </w:r>
      <w:r w:rsidRPr="00117F19">
        <w:rPr>
          <w:color w:val="F2AE49"/>
          <w:lang w:val="en-US"/>
        </w:rPr>
        <w:t>score_update</w:t>
      </w:r>
      <w:r w:rsidRPr="00117F19">
        <w:rPr>
          <w:lang w:val="en-US"/>
        </w:rPr>
        <w:t>()</w:t>
      </w:r>
    </w:p>
    <w:p w14:paraId="702D9423" w14:textId="77777777" w:rsidR="00117F19" w:rsidRPr="00117F19" w:rsidRDefault="00117F19" w:rsidP="00117F19">
      <w:pPr>
        <w:pStyle w:val="aa"/>
        <w:rPr>
          <w:lang w:val="en-US"/>
        </w:rPr>
      </w:pPr>
    </w:p>
    <w:p w14:paraId="1F98E82C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ghosts.</w:t>
      </w:r>
      <w:r w:rsidRPr="00117F19">
        <w:rPr>
          <w:color w:val="F2AE49"/>
          <w:lang w:val="en-US"/>
        </w:rPr>
        <w:t>ghost_calc</w:t>
      </w:r>
      <w:r w:rsidRPr="00117F19">
        <w:rPr>
          <w:lang w:val="en-US"/>
        </w:rPr>
        <w:t>()</w:t>
      </w:r>
    </w:p>
    <w:p w14:paraId="480F915D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dot.</w:t>
      </w:r>
      <w:r w:rsidRPr="00117F19">
        <w:rPr>
          <w:color w:val="F2AE49"/>
          <w:lang w:val="en-US"/>
        </w:rPr>
        <w:t>update</w:t>
      </w:r>
      <w:r w:rsidRPr="00117F19">
        <w:rPr>
          <w:lang w:val="en-US"/>
        </w:rPr>
        <w:t>(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pacman.PacmanCurrentPos)</w:t>
      </w:r>
    </w:p>
    <w:p w14:paraId="18486B2A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dot.</w:t>
      </w:r>
      <w:r w:rsidRPr="00117F19">
        <w:rPr>
          <w:color w:val="F2AE49"/>
          <w:lang w:val="en-US"/>
        </w:rPr>
        <w:t>update_dots</w:t>
      </w:r>
      <w:r w:rsidRPr="00117F19">
        <w:rPr>
          <w:lang w:val="en-US"/>
        </w:rPr>
        <w:t>()</w:t>
      </w:r>
    </w:p>
    <w:p w14:paraId="2D43DD96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pacman.</w:t>
      </w:r>
      <w:r w:rsidRPr="00117F19">
        <w:rPr>
          <w:color w:val="F2AE49"/>
          <w:lang w:val="en-US"/>
        </w:rPr>
        <w:t>pacman_movement</w:t>
      </w:r>
      <w:r w:rsidRPr="00117F19">
        <w:rPr>
          <w:lang w:val="en-US"/>
        </w:rPr>
        <w:t xml:space="preserve">(PacmanCurrentKey,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pacman.PacmanCurrentPos[</w:t>
      </w:r>
      <w:r w:rsidRPr="00117F19">
        <w:rPr>
          <w:color w:val="A37ACC"/>
          <w:lang w:val="en-US"/>
        </w:rPr>
        <w:t>1</w:t>
      </w:r>
      <w:r w:rsidRPr="00117F19">
        <w:rPr>
          <w:lang w:val="en-US"/>
        </w:rPr>
        <w:t xml:space="preserve">],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pacman.PacmanCurrentPos[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])</w:t>
      </w:r>
    </w:p>
    <w:p w14:paraId="1F98873B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color w:val="FA8D3E"/>
          <w:lang w:val="en-US"/>
        </w:rPr>
        <w:t>if</w:t>
      </w:r>
      <w:r w:rsidRPr="00117F19">
        <w:rPr>
          <w:lang w:val="en-US"/>
        </w:rPr>
        <w:t xml:space="preserve">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ghosts.</w:t>
      </w:r>
      <w:r w:rsidRPr="00117F19">
        <w:rPr>
          <w:color w:val="F2AE49"/>
          <w:lang w:val="en-US"/>
        </w:rPr>
        <w:t>collide_pacman</w:t>
      </w:r>
      <w:r w:rsidRPr="00117F19">
        <w:rPr>
          <w:lang w:val="en-US"/>
        </w:rPr>
        <w:t>(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pacman.PacmanCurrentPos):</w:t>
      </w:r>
    </w:p>
    <w:p w14:paraId="39889DB4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   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lose</w:t>
      </w:r>
      <w:r w:rsidRPr="00117F19">
        <w:rPr>
          <w:lang w:val="en-US"/>
        </w:rPr>
        <w:t>()</w:t>
      </w:r>
    </w:p>
    <w:p w14:paraId="4916CFDE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color w:val="FA8D3E"/>
          <w:lang w:val="en-US"/>
        </w:rPr>
        <w:t>if</w:t>
      </w:r>
      <w:r w:rsidRPr="00117F19">
        <w:rPr>
          <w:lang w:val="en-US"/>
        </w:rPr>
        <w:t xml:space="preserve"> score </w:t>
      </w:r>
      <w:r w:rsidRPr="00117F19">
        <w:rPr>
          <w:color w:val="ED9366"/>
          <w:lang w:val="en-US"/>
        </w:rPr>
        <w:t>==</w:t>
      </w:r>
      <w:r w:rsidRPr="00117F19">
        <w:rPr>
          <w:lang w:val="en-US"/>
        </w:rPr>
        <w:t xml:space="preserve"> </w:t>
      </w:r>
      <w:r w:rsidRPr="00117F19">
        <w:rPr>
          <w:color w:val="A37ACC"/>
          <w:lang w:val="en-US"/>
        </w:rPr>
        <w:t>2050</w:t>
      </w:r>
      <w:r w:rsidRPr="00117F19">
        <w:rPr>
          <w:lang w:val="en-US"/>
        </w:rPr>
        <w:t>:</w:t>
      </w:r>
    </w:p>
    <w:p w14:paraId="0B314A73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   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win</w:t>
      </w:r>
      <w:r w:rsidRPr="00117F19">
        <w:rPr>
          <w:lang w:val="en-US"/>
        </w:rPr>
        <w:t>()</w:t>
      </w:r>
    </w:p>
    <w:p w14:paraId="7D01C63C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</w:t>
      </w:r>
      <w:r w:rsidRPr="00117F19">
        <w:rPr>
          <w:color w:val="FA8D3E"/>
          <w:lang w:val="en-US"/>
        </w:rPr>
        <w:t>if</w:t>
      </w:r>
      <w:r w:rsidRPr="00117F19">
        <w:rPr>
          <w:lang w:val="en-US"/>
        </w:rPr>
        <w:t xml:space="preserve"> event.type </w:t>
      </w:r>
      <w:r w:rsidRPr="00117F19">
        <w:rPr>
          <w:color w:val="ED9366"/>
          <w:lang w:val="en-US"/>
        </w:rPr>
        <w:t>==</w:t>
      </w:r>
      <w:r w:rsidRPr="00117F19">
        <w:rPr>
          <w:lang w:val="en-US"/>
        </w:rPr>
        <w:t xml:space="preserve"> PACMAN_MOTION:</w:t>
      </w:r>
    </w:p>
    <w:p w14:paraId="481EEF4C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</w:t>
      </w:r>
      <w:r w:rsidRPr="00117F19">
        <w:rPr>
          <w:i/>
          <w:iCs/>
          <w:color w:val="55B4D4"/>
          <w:lang w:val="en-US"/>
        </w:rPr>
        <w:t>self</w:t>
      </w:r>
      <w:r w:rsidRPr="00117F19">
        <w:rPr>
          <w:lang w:val="en-US"/>
        </w:rPr>
        <w:t>.pacman.</w:t>
      </w:r>
      <w:r w:rsidRPr="00117F19">
        <w:rPr>
          <w:color w:val="F2AE49"/>
          <w:lang w:val="en-US"/>
        </w:rPr>
        <w:t>motion_counting</w:t>
      </w:r>
      <w:r w:rsidRPr="00117F19">
        <w:rPr>
          <w:lang w:val="en-US"/>
        </w:rPr>
        <w:t>()</w:t>
      </w:r>
    </w:p>
    <w:p w14:paraId="65CF080E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display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flip</w:t>
      </w:r>
      <w:r w:rsidRPr="00117F19">
        <w:rPr>
          <w:lang w:val="en-US"/>
        </w:rPr>
        <w:t>()</w:t>
      </w:r>
    </w:p>
    <w:p w14:paraId="628F5DF2" w14:textId="67A45C73" w:rsidR="00117F19" w:rsidRDefault="00117F19" w:rsidP="00117F19">
      <w:pPr>
        <w:pStyle w:val="aa"/>
      </w:pPr>
      <w:r w:rsidRPr="00117F19">
        <w:rPr>
          <w:color w:val="399EE6"/>
        </w:rPr>
        <w:t>pygame</w:t>
      </w:r>
      <w:r w:rsidRPr="00117F19">
        <w:t>.</w:t>
      </w:r>
      <w:r w:rsidRPr="00117F19">
        <w:rPr>
          <w:color w:val="F2AE49"/>
        </w:rPr>
        <w:t>quit</w:t>
      </w:r>
      <w:r w:rsidRPr="00117F19">
        <w:t>()</w:t>
      </w:r>
    </w:p>
    <w:p w14:paraId="31BAB5CE" w14:textId="2675C1D2" w:rsidR="00117F19" w:rsidRDefault="00117F19" w:rsidP="00117F19">
      <w:pPr>
        <w:rPr>
          <w:rFonts w:eastAsia="Times New Roman"/>
        </w:rPr>
      </w:pPr>
      <w:r>
        <w:rPr>
          <w:rFonts w:eastAsia="Times New Roman"/>
        </w:rPr>
        <w:tab/>
        <w:t xml:space="preserve">С этого момента мы добавляем ходы для привидений в каждый тик, а также вводим условия выигрыша по очкам и проигрыша при столкновении с пакманом. Сами функции </w:t>
      </w:r>
      <w:r w:rsidRPr="00117F19">
        <w:rPr>
          <w:rStyle w:val="ab"/>
        </w:rPr>
        <w:t>lose</w:t>
      </w:r>
      <w:r>
        <w:rPr>
          <w:rFonts w:eastAsia="Times New Roman"/>
          <w:lang w:val="en-US"/>
        </w:rPr>
        <w:t xml:space="preserve"> </w:t>
      </w:r>
      <w:r>
        <w:rPr>
          <w:rFonts w:eastAsia="Times New Roman"/>
        </w:rPr>
        <w:t xml:space="preserve">и </w:t>
      </w:r>
      <w:r w:rsidRPr="00117F19">
        <w:rPr>
          <w:rStyle w:val="ab"/>
        </w:rPr>
        <w:t>win</w:t>
      </w:r>
      <w:r w:rsidRPr="00117F19">
        <w:t xml:space="preserve"> </w:t>
      </w:r>
      <w:r>
        <w:rPr>
          <w:rFonts w:eastAsia="Times New Roman"/>
        </w:rPr>
        <w:t xml:space="preserve">показаны ниже. </w:t>
      </w:r>
    </w:p>
    <w:p w14:paraId="2E7286C8" w14:textId="055A6E94" w:rsidR="00117F19" w:rsidRPr="00117F19" w:rsidRDefault="00117F19" w:rsidP="00117F19">
      <w:pPr>
        <w:pStyle w:val="aa"/>
      </w:pPr>
      <w:r w:rsidRPr="00117F19">
        <w:rPr>
          <w:color w:val="FA8D3E"/>
        </w:rPr>
        <w:t>def</w:t>
      </w:r>
      <w:r w:rsidRPr="00117F19">
        <w:t xml:space="preserve"> </w:t>
      </w:r>
      <w:r w:rsidRPr="00117F19">
        <w:rPr>
          <w:color w:val="F2AE49"/>
        </w:rPr>
        <w:t>win</w:t>
      </w:r>
      <w:r w:rsidRPr="00117F19">
        <w:t>(</w:t>
      </w:r>
      <w:r w:rsidRPr="00117F19">
        <w:rPr>
          <w:color w:val="A37ACC"/>
        </w:rPr>
        <w:t>self</w:t>
      </w:r>
      <w:r w:rsidRPr="00117F19">
        <w:t>):</w:t>
      </w:r>
    </w:p>
    <w:p w14:paraId="7AA97E3F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time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set_timer</w:t>
      </w:r>
      <w:r w:rsidRPr="00117F19">
        <w:rPr>
          <w:lang w:val="en-US"/>
        </w:rPr>
        <w:t xml:space="preserve">(TICK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</w:t>
      </w:r>
    </w:p>
    <w:p w14:paraId="535D1DB0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time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set_timer</w:t>
      </w:r>
      <w:r w:rsidRPr="00117F19">
        <w:rPr>
          <w:lang w:val="en-US"/>
        </w:rPr>
        <w:t xml:space="preserve">(PACMAN_MOTION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</w:t>
      </w:r>
    </w:p>
    <w:p w14:paraId="3648CADF" w14:textId="77777777" w:rsidR="00117F19" w:rsidRPr="00117F19" w:rsidRDefault="00117F19" w:rsidP="00117F19">
      <w:pPr>
        <w:pStyle w:val="aa"/>
        <w:rPr>
          <w:lang w:val="en-US"/>
        </w:rPr>
      </w:pPr>
    </w:p>
    <w:p w14:paraId="219B9000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font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font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Font</w:t>
      </w:r>
      <w:r w:rsidRPr="00117F19">
        <w:rPr>
          <w:lang w:val="en-US"/>
        </w:rPr>
        <w:t>(</w:t>
      </w:r>
      <w:r w:rsidRPr="00117F19">
        <w:rPr>
          <w:color w:val="A37ACC"/>
          <w:lang w:val="en-US"/>
        </w:rPr>
        <w:t>None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50</w:t>
      </w:r>
      <w:r w:rsidRPr="00117F19">
        <w:rPr>
          <w:lang w:val="en-US"/>
        </w:rPr>
        <w:t>)</w:t>
      </w:r>
    </w:p>
    <w:p w14:paraId="67F0124F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font.</w:t>
      </w:r>
      <w:r w:rsidRPr="00117F19">
        <w:rPr>
          <w:color w:val="F2AE49"/>
          <w:lang w:val="en-US"/>
        </w:rPr>
        <w:t>render</w:t>
      </w:r>
      <w:r w:rsidRPr="00117F19">
        <w:rPr>
          <w:lang w:val="en-US"/>
        </w:rPr>
        <w:t>(</w:t>
      </w:r>
      <w:r w:rsidRPr="00117F19">
        <w:rPr>
          <w:color w:val="86B300"/>
          <w:lang w:val="en-US"/>
        </w:rPr>
        <w:t>"You win!"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True</w:t>
      </w:r>
      <w:r w:rsidRPr="00117F19">
        <w:rPr>
          <w:lang w:val="en-US"/>
        </w:rPr>
        <w:t>, (</w:t>
      </w:r>
      <w:r w:rsidRPr="00117F19">
        <w:rPr>
          <w:color w:val="A37ACC"/>
          <w:lang w:val="en-US"/>
        </w:rPr>
        <w:t>232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72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167</w:t>
      </w:r>
      <w:r w:rsidRPr="00117F19">
        <w:rPr>
          <w:lang w:val="en-US"/>
        </w:rPr>
        <w:t>))</w:t>
      </w:r>
    </w:p>
    <w:p w14:paraId="7FFB5762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_x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color w:val="A37ACC"/>
          <w:lang w:val="en-US"/>
        </w:rPr>
        <w:t>112</w:t>
      </w:r>
    </w:p>
    <w:p w14:paraId="68544003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_y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color w:val="A37ACC"/>
          <w:lang w:val="en-US"/>
        </w:rPr>
        <w:t>150</w:t>
      </w:r>
    </w:p>
    <w:p w14:paraId="0328A536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place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text.</w:t>
      </w:r>
      <w:r w:rsidRPr="00117F19">
        <w:rPr>
          <w:color w:val="F2AE49"/>
          <w:lang w:val="en-US"/>
        </w:rPr>
        <w:t>get_rect</w:t>
      </w:r>
      <w:r w:rsidRPr="00117F19">
        <w:rPr>
          <w:lang w:val="en-US"/>
        </w:rPr>
        <w:t>(</w:t>
      </w:r>
    </w:p>
    <w:p w14:paraId="4956AE3B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>        center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>(</w:t>
      </w:r>
      <w:r w:rsidRPr="00117F19">
        <w:rPr>
          <w:color w:val="A37ACC"/>
          <w:lang w:val="en-US"/>
        </w:rPr>
        <w:t>237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275</w:t>
      </w:r>
      <w:r w:rsidRPr="00117F19">
        <w:rPr>
          <w:lang w:val="en-US"/>
        </w:rPr>
        <w:t>))</w:t>
      </w:r>
    </w:p>
    <w:p w14:paraId="1D66EE52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_w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text.</w:t>
      </w:r>
      <w:r w:rsidRPr="00117F19">
        <w:rPr>
          <w:color w:val="F2AE49"/>
          <w:lang w:val="en-US"/>
        </w:rPr>
        <w:t>get_width</w:t>
      </w:r>
      <w:r w:rsidRPr="00117F19">
        <w:rPr>
          <w:lang w:val="en-US"/>
        </w:rPr>
        <w:t>()</w:t>
      </w:r>
    </w:p>
    <w:p w14:paraId="10D184F3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_h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text.</w:t>
      </w:r>
      <w:r w:rsidRPr="00117F19">
        <w:rPr>
          <w:color w:val="F2AE49"/>
          <w:lang w:val="en-US"/>
        </w:rPr>
        <w:t>get_height</w:t>
      </w:r>
      <w:r w:rsidRPr="00117F19">
        <w:rPr>
          <w:lang w:val="en-US"/>
        </w:rPr>
        <w:t>()</w:t>
      </w:r>
    </w:p>
    <w:p w14:paraId="50E62ADA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draw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rect</w:t>
      </w:r>
      <w:r w:rsidRPr="00117F19">
        <w:rPr>
          <w:lang w:val="en-US"/>
        </w:rPr>
        <w:t>(</w:t>
      </w:r>
      <w:r w:rsidRPr="00117F19">
        <w:rPr>
          <w:i/>
          <w:iCs/>
          <w:color w:val="A37ACC"/>
          <w:lang w:val="en-US"/>
        </w:rPr>
        <w:t>self</w:t>
      </w:r>
      <w:r w:rsidRPr="00117F19">
        <w:rPr>
          <w:lang w:val="en-US"/>
        </w:rPr>
        <w:t>.screen, (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, (place[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], place[</w:t>
      </w:r>
      <w:r w:rsidRPr="00117F19">
        <w:rPr>
          <w:color w:val="A37ACC"/>
          <w:lang w:val="en-US"/>
        </w:rPr>
        <w:t>1</w:t>
      </w:r>
      <w:r w:rsidRPr="00117F19">
        <w:rPr>
          <w:lang w:val="en-US"/>
        </w:rPr>
        <w:t>],</w:t>
      </w:r>
    </w:p>
    <w:p w14:paraId="2906DF76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                            text_w, text_h)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</w:t>
      </w:r>
    </w:p>
    <w:p w14:paraId="07B78BC9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i/>
          <w:iCs/>
          <w:color w:val="A37ACC"/>
          <w:lang w:val="en-US"/>
        </w:rPr>
        <w:t>self</w:t>
      </w:r>
      <w:r w:rsidRPr="00117F19">
        <w:rPr>
          <w:lang w:val="en-US"/>
        </w:rPr>
        <w:t>.screen.</w:t>
      </w:r>
      <w:r w:rsidRPr="00117F19">
        <w:rPr>
          <w:color w:val="F2AE49"/>
          <w:lang w:val="en-US"/>
        </w:rPr>
        <w:t>blit</w:t>
      </w:r>
      <w:r w:rsidRPr="00117F19">
        <w:rPr>
          <w:lang w:val="en-US"/>
        </w:rPr>
        <w:t>(text, place)</w:t>
      </w:r>
    </w:p>
    <w:p w14:paraId="277A504C" w14:textId="77777777" w:rsidR="00117F19" w:rsidRPr="00117F19" w:rsidRDefault="00117F19" w:rsidP="00117F19">
      <w:pPr>
        <w:pStyle w:val="aa"/>
        <w:rPr>
          <w:lang w:val="en-US"/>
        </w:rPr>
      </w:pPr>
    </w:p>
    <w:p w14:paraId="0763AE58" w14:textId="7950E03B" w:rsidR="00117F19" w:rsidRPr="00117F19" w:rsidRDefault="00117F19" w:rsidP="00117F19">
      <w:pPr>
        <w:pStyle w:val="aa"/>
      </w:pPr>
      <w:r w:rsidRPr="00117F19">
        <w:rPr>
          <w:color w:val="FA8D3E"/>
        </w:rPr>
        <w:t>def</w:t>
      </w:r>
      <w:r w:rsidRPr="00117F19">
        <w:t xml:space="preserve"> </w:t>
      </w:r>
      <w:r w:rsidRPr="00117F19">
        <w:rPr>
          <w:color w:val="F2AE49"/>
        </w:rPr>
        <w:t>lose</w:t>
      </w:r>
      <w:r w:rsidRPr="00117F19">
        <w:t>(</w:t>
      </w:r>
      <w:r w:rsidRPr="00117F19">
        <w:rPr>
          <w:color w:val="A37ACC"/>
        </w:rPr>
        <w:t>self</w:t>
      </w:r>
      <w:r w:rsidRPr="00117F19">
        <w:t>):</w:t>
      </w:r>
    </w:p>
    <w:p w14:paraId="162407D7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time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set_timer</w:t>
      </w:r>
      <w:r w:rsidRPr="00117F19">
        <w:rPr>
          <w:lang w:val="en-US"/>
        </w:rPr>
        <w:t xml:space="preserve">(TICK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</w:t>
      </w:r>
    </w:p>
    <w:p w14:paraId="7F4D7A79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time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set_timer</w:t>
      </w:r>
      <w:r w:rsidRPr="00117F19">
        <w:rPr>
          <w:lang w:val="en-US"/>
        </w:rPr>
        <w:t xml:space="preserve">(PACMAN_MOTION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</w:t>
      </w:r>
    </w:p>
    <w:p w14:paraId="5A607D13" w14:textId="77777777" w:rsidR="00117F19" w:rsidRPr="00117F19" w:rsidRDefault="00117F19" w:rsidP="00117F19">
      <w:pPr>
        <w:pStyle w:val="aa"/>
        <w:rPr>
          <w:lang w:val="en-US"/>
        </w:rPr>
      </w:pPr>
    </w:p>
    <w:p w14:paraId="42AB2B54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font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font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Font</w:t>
      </w:r>
      <w:r w:rsidRPr="00117F19">
        <w:rPr>
          <w:lang w:val="en-US"/>
        </w:rPr>
        <w:t>(</w:t>
      </w:r>
      <w:r w:rsidRPr="00117F19">
        <w:rPr>
          <w:color w:val="A37ACC"/>
          <w:lang w:val="en-US"/>
        </w:rPr>
        <w:t>None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50</w:t>
      </w:r>
      <w:r w:rsidRPr="00117F19">
        <w:rPr>
          <w:lang w:val="en-US"/>
        </w:rPr>
        <w:t>)</w:t>
      </w:r>
    </w:p>
    <w:p w14:paraId="3BA9FECC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font.</w:t>
      </w:r>
      <w:r w:rsidRPr="00117F19">
        <w:rPr>
          <w:color w:val="F2AE49"/>
          <w:lang w:val="en-US"/>
        </w:rPr>
        <w:t>render</w:t>
      </w:r>
      <w:r w:rsidRPr="00117F19">
        <w:rPr>
          <w:lang w:val="en-US"/>
        </w:rPr>
        <w:t>(</w:t>
      </w:r>
      <w:r w:rsidRPr="00117F19">
        <w:rPr>
          <w:color w:val="86B300"/>
          <w:lang w:val="en-US"/>
        </w:rPr>
        <w:t>"Game Over"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True</w:t>
      </w:r>
      <w:r w:rsidRPr="00117F19">
        <w:rPr>
          <w:lang w:val="en-US"/>
        </w:rPr>
        <w:t>, (</w:t>
      </w:r>
      <w:r w:rsidRPr="00117F19">
        <w:rPr>
          <w:color w:val="A37ACC"/>
          <w:lang w:val="en-US"/>
        </w:rPr>
        <w:t>232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72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167</w:t>
      </w:r>
      <w:r w:rsidRPr="00117F19">
        <w:rPr>
          <w:lang w:val="en-US"/>
        </w:rPr>
        <w:t>))</w:t>
      </w:r>
    </w:p>
    <w:p w14:paraId="03A0A451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_x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color w:val="A37ACC"/>
          <w:lang w:val="en-US"/>
        </w:rPr>
        <w:t>112</w:t>
      </w:r>
    </w:p>
    <w:p w14:paraId="44CC607D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_y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</w:t>
      </w:r>
      <w:r w:rsidRPr="00117F19">
        <w:rPr>
          <w:color w:val="A37ACC"/>
          <w:lang w:val="en-US"/>
        </w:rPr>
        <w:t>150</w:t>
      </w:r>
    </w:p>
    <w:p w14:paraId="6F9E6390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place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text.</w:t>
      </w:r>
      <w:r w:rsidRPr="00117F19">
        <w:rPr>
          <w:color w:val="F2AE49"/>
          <w:lang w:val="en-US"/>
        </w:rPr>
        <w:t>get_rect</w:t>
      </w:r>
      <w:r w:rsidRPr="00117F19">
        <w:rPr>
          <w:lang w:val="en-US"/>
        </w:rPr>
        <w:t>(</w:t>
      </w:r>
    </w:p>
    <w:p w14:paraId="2A5E8872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>        center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>(</w:t>
      </w:r>
      <w:r w:rsidRPr="00117F19">
        <w:rPr>
          <w:color w:val="A37ACC"/>
          <w:lang w:val="en-US"/>
        </w:rPr>
        <w:t>237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275</w:t>
      </w:r>
      <w:r w:rsidRPr="00117F19">
        <w:rPr>
          <w:lang w:val="en-US"/>
        </w:rPr>
        <w:t>))</w:t>
      </w:r>
    </w:p>
    <w:p w14:paraId="07A53E15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lastRenderedPageBreak/>
        <w:t xml:space="preserve">    text_w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text.</w:t>
      </w:r>
      <w:r w:rsidRPr="00117F19">
        <w:rPr>
          <w:color w:val="F2AE49"/>
          <w:lang w:val="en-US"/>
        </w:rPr>
        <w:t>get_width</w:t>
      </w:r>
      <w:r w:rsidRPr="00117F19">
        <w:rPr>
          <w:lang w:val="en-US"/>
        </w:rPr>
        <w:t>()</w:t>
      </w:r>
    </w:p>
    <w:p w14:paraId="694B55BD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text_h </w:t>
      </w:r>
      <w:r w:rsidRPr="00117F19">
        <w:rPr>
          <w:color w:val="ED9366"/>
          <w:lang w:val="en-US"/>
        </w:rPr>
        <w:t>=</w:t>
      </w:r>
      <w:r w:rsidRPr="00117F19">
        <w:rPr>
          <w:lang w:val="en-US"/>
        </w:rPr>
        <w:t xml:space="preserve"> text.</w:t>
      </w:r>
      <w:r w:rsidRPr="00117F19">
        <w:rPr>
          <w:color w:val="F2AE49"/>
          <w:lang w:val="en-US"/>
        </w:rPr>
        <w:t>get_height</w:t>
      </w:r>
      <w:r w:rsidRPr="00117F19">
        <w:rPr>
          <w:lang w:val="en-US"/>
        </w:rPr>
        <w:t>()</w:t>
      </w:r>
    </w:p>
    <w:p w14:paraId="0A2510A6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color w:val="399EE6"/>
          <w:lang w:val="en-US"/>
        </w:rPr>
        <w:t>pygame</w:t>
      </w:r>
      <w:r w:rsidRPr="00117F19">
        <w:rPr>
          <w:lang w:val="en-US"/>
        </w:rPr>
        <w:t>.</w:t>
      </w:r>
      <w:r w:rsidRPr="00117F19">
        <w:rPr>
          <w:color w:val="399EE6"/>
          <w:lang w:val="en-US"/>
        </w:rPr>
        <w:t>draw</w:t>
      </w:r>
      <w:r w:rsidRPr="00117F19">
        <w:rPr>
          <w:lang w:val="en-US"/>
        </w:rPr>
        <w:t>.</w:t>
      </w:r>
      <w:r w:rsidRPr="00117F19">
        <w:rPr>
          <w:color w:val="F2AE49"/>
          <w:lang w:val="en-US"/>
        </w:rPr>
        <w:t>rect</w:t>
      </w:r>
      <w:r w:rsidRPr="00117F19">
        <w:rPr>
          <w:lang w:val="en-US"/>
        </w:rPr>
        <w:t>(</w:t>
      </w:r>
      <w:r w:rsidRPr="00117F19">
        <w:rPr>
          <w:i/>
          <w:iCs/>
          <w:color w:val="A37ACC"/>
          <w:lang w:val="en-US"/>
        </w:rPr>
        <w:t>self</w:t>
      </w:r>
      <w:r w:rsidRPr="00117F19">
        <w:rPr>
          <w:lang w:val="en-US"/>
        </w:rPr>
        <w:t>.screen, (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 xml:space="preserve">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, (place[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], place[</w:t>
      </w:r>
      <w:r w:rsidRPr="00117F19">
        <w:rPr>
          <w:color w:val="A37ACC"/>
          <w:lang w:val="en-US"/>
        </w:rPr>
        <w:t>1</w:t>
      </w:r>
      <w:r w:rsidRPr="00117F19">
        <w:rPr>
          <w:lang w:val="en-US"/>
        </w:rPr>
        <w:t>],</w:t>
      </w:r>
    </w:p>
    <w:p w14:paraId="4AFC73BD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                                    text_w, text_h), </w:t>
      </w:r>
      <w:r w:rsidRPr="00117F19">
        <w:rPr>
          <w:color w:val="A37ACC"/>
          <w:lang w:val="en-US"/>
        </w:rPr>
        <w:t>0</w:t>
      </w:r>
      <w:r w:rsidRPr="00117F19">
        <w:rPr>
          <w:lang w:val="en-US"/>
        </w:rPr>
        <w:t>)</w:t>
      </w:r>
    </w:p>
    <w:p w14:paraId="51F105C8" w14:textId="77777777" w:rsidR="00117F19" w:rsidRPr="00117F19" w:rsidRDefault="00117F19" w:rsidP="00117F19">
      <w:pPr>
        <w:pStyle w:val="aa"/>
        <w:rPr>
          <w:lang w:val="en-US"/>
        </w:rPr>
      </w:pPr>
      <w:r w:rsidRPr="00117F19">
        <w:rPr>
          <w:lang w:val="en-US"/>
        </w:rPr>
        <w:t xml:space="preserve">    </w:t>
      </w:r>
      <w:r w:rsidRPr="00117F19">
        <w:rPr>
          <w:i/>
          <w:iCs/>
          <w:color w:val="A37ACC"/>
          <w:lang w:val="en-US"/>
        </w:rPr>
        <w:t>self</w:t>
      </w:r>
      <w:r w:rsidRPr="00117F19">
        <w:rPr>
          <w:lang w:val="en-US"/>
        </w:rPr>
        <w:t>.screen.</w:t>
      </w:r>
      <w:r w:rsidRPr="00117F19">
        <w:rPr>
          <w:color w:val="F2AE49"/>
          <w:lang w:val="en-US"/>
        </w:rPr>
        <w:t>blit</w:t>
      </w:r>
      <w:r w:rsidRPr="00117F19">
        <w:rPr>
          <w:lang w:val="en-US"/>
        </w:rPr>
        <w:t>(text, place)</w:t>
      </w:r>
    </w:p>
    <w:p w14:paraId="388BB9ED" w14:textId="77777777" w:rsidR="00117F19" w:rsidRDefault="00117F19" w:rsidP="00117F19">
      <w:r>
        <w:t xml:space="preserve">Данные функции являются функциями рендера и </w:t>
      </w:r>
      <w:proofErr w:type="spellStart"/>
      <w:r>
        <w:t>делаеют</w:t>
      </w:r>
      <w:proofErr w:type="spellEnd"/>
      <w:r>
        <w:t xml:space="preserve"> ничего кроме вывода пользователю следующих сообщений.</w:t>
      </w:r>
    </w:p>
    <w:p w14:paraId="36888E57" w14:textId="6368830D" w:rsidR="00117F19" w:rsidRDefault="00117F19" w:rsidP="00117F19">
      <w:pPr>
        <w:jc w:val="center"/>
      </w:pPr>
      <w:r>
        <w:rPr>
          <w:noProof/>
        </w:rPr>
        <w:drawing>
          <wp:inline distT="0" distB="0" distL="0" distR="0" wp14:anchorId="29585286" wp14:editId="3D74455B">
            <wp:extent cx="4745628" cy="4791154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161" cy="4792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DB658" w14:textId="77777777" w:rsidR="00117F19" w:rsidRDefault="00117F19" w:rsidP="006C7DB0"/>
    <w:p w14:paraId="67368DD3" w14:textId="77777777" w:rsidR="00117F19" w:rsidRDefault="00117F19" w:rsidP="006C7DB0"/>
    <w:p w14:paraId="5820B690" w14:textId="66219934" w:rsidR="00117F19" w:rsidRDefault="00117F19" w:rsidP="00117F19">
      <w:pPr>
        <w:jc w:val="center"/>
      </w:pPr>
      <w:r>
        <w:rPr>
          <w:noProof/>
        </w:rPr>
        <w:lastRenderedPageBreak/>
        <w:drawing>
          <wp:inline distT="0" distB="0" distL="0" distR="0" wp14:anchorId="6C954E9D" wp14:editId="74F27B9A">
            <wp:extent cx="4663291" cy="4708027"/>
            <wp:effectExtent l="0" t="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6022" cy="47107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D84B98" w14:textId="48AB720E" w:rsidR="003F1CFE" w:rsidRDefault="003F1CFE" w:rsidP="003F1CFE">
      <w:pPr>
        <w:spacing w:line="259" w:lineRule="auto"/>
      </w:pPr>
      <w:r>
        <w:br w:type="page"/>
      </w:r>
    </w:p>
    <w:p w14:paraId="01ED40F1" w14:textId="74436F6E" w:rsidR="00117F19" w:rsidRDefault="003F1CFE" w:rsidP="003F1CFE">
      <w:pPr>
        <w:pStyle w:val="1"/>
        <w:numPr>
          <w:ilvl w:val="0"/>
          <w:numId w:val="8"/>
        </w:numPr>
      </w:pPr>
      <w:bookmarkStart w:id="15" w:name="_Toc182511417"/>
      <w:r>
        <w:lastRenderedPageBreak/>
        <w:t>Заключение</w:t>
      </w:r>
      <w:bookmarkEnd w:id="15"/>
    </w:p>
    <w:p w14:paraId="5A16C1D3" w14:textId="4C335A24" w:rsidR="003F1CFE" w:rsidRDefault="003F1CFE" w:rsidP="003F1CFE">
      <w:pPr>
        <w:ind w:left="708"/>
      </w:pPr>
      <w:r>
        <w:t xml:space="preserve">В данном </w:t>
      </w:r>
      <w:r w:rsidR="00173398">
        <w:t>проекте мы достигли поставленных целей, а именно:</w:t>
      </w:r>
    </w:p>
    <w:p w14:paraId="20B26FB6" w14:textId="36428669" w:rsidR="00173398" w:rsidRDefault="00173398" w:rsidP="00173398">
      <w:pPr>
        <w:pStyle w:val="a9"/>
        <w:numPr>
          <w:ilvl w:val="0"/>
          <w:numId w:val="17"/>
        </w:numPr>
      </w:pPr>
      <w:r>
        <w:t xml:space="preserve">Изучили библиотеку </w:t>
      </w:r>
      <w:r>
        <w:rPr>
          <w:lang w:val="en-US"/>
        </w:rPr>
        <w:t>Pygame</w:t>
      </w:r>
      <w:r>
        <w:t xml:space="preserve">, а также ее возможности и функционал, а все знания оформили </w:t>
      </w:r>
      <w:proofErr w:type="gramStart"/>
      <w:r>
        <w:t>в мини-курс</w:t>
      </w:r>
      <w:proofErr w:type="gramEnd"/>
      <w:r>
        <w:t xml:space="preserve"> о котором пойдет речь ниже</w:t>
      </w:r>
    </w:p>
    <w:p w14:paraId="6915EF7E" w14:textId="295799C2" w:rsidR="00173398" w:rsidRDefault="00173398" w:rsidP="00173398">
      <w:pPr>
        <w:pStyle w:val="a9"/>
        <w:numPr>
          <w:ilvl w:val="0"/>
          <w:numId w:val="17"/>
        </w:numPr>
      </w:pPr>
      <w:r>
        <w:t xml:space="preserve">Написали мини курс с основами по </w:t>
      </w:r>
      <w:r>
        <w:rPr>
          <w:lang w:val="en-US"/>
        </w:rPr>
        <w:t>pygame</w:t>
      </w:r>
      <w:r>
        <w:t>, в котором рассмотрели:</w:t>
      </w:r>
    </w:p>
    <w:p w14:paraId="1FE3BCE3" w14:textId="7A95EB41" w:rsidR="00173398" w:rsidRDefault="00173398" w:rsidP="00173398">
      <w:pPr>
        <w:pStyle w:val="a9"/>
        <w:numPr>
          <w:ilvl w:val="1"/>
          <w:numId w:val="17"/>
        </w:numPr>
      </w:pPr>
      <w:r>
        <w:t>Инициализацию библиотеки</w:t>
      </w:r>
    </w:p>
    <w:p w14:paraId="646F04E9" w14:textId="47F52A80" w:rsidR="00173398" w:rsidRDefault="00173398" w:rsidP="00173398">
      <w:pPr>
        <w:pStyle w:val="a9"/>
        <w:numPr>
          <w:ilvl w:val="1"/>
          <w:numId w:val="17"/>
        </w:numPr>
      </w:pPr>
      <w:r>
        <w:t>Игровой цикл событий</w:t>
      </w:r>
    </w:p>
    <w:p w14:paraId="236C4865" w14:textId="63328819" w:rsidR="00173398" w:rsidRDefault="00173398" w:rsidP="00173398">
      <w:pPr>
        <w:pStyle w:val="a9"/>
        <w:numPr>
          <w:ilvl w:val="1"/>
          <w:numId w:val="17"/>
        </w:numPr>
      </w:pPr>
      <w:r>
        <w:t>Возможности рендера на экране различных фигур</w:t>
      </w:r>
    </w:p>
    <w:p w14:paraId="249C0C50" w14:textId="3E94B0D2" w:rsidR="00173398" w:rsidRDefault="00173398" w:rsidP="00173398">
      <w:pPr>
        <w:pStyle w:val="a9"/>
        <w:numPr>
          <w:ilvl w:val="1"/>
          <w:numId w:val="17"/>
        </w:numPr>
      </w:pPr>
      <w:r>
        <w:t xml:space="preserve">Создание спрайтов и </w:t>
      </w:r>
      <w:proofErr w:type="spellStart"/>
      <w:r>
        <w:t>анимаций</w:t>
      </w:r>
      <w:proofErr w:type="spellEnd"/>
    </w:p>
    <w:p w14:paraId="695033BD" w14:textId="5854933D" w:rsidR="00173398" w:rsidRDefault="00173398" w:rsidP="00173398">
      <w:pPr>
        <w:pStyle w:val="a9"/>
        <w:numPr>
          <w:ilvl w:val="1"/>
          <w:numId w:val="17"/>
        </w:numPr>
      </w:pPr>
      <w:r>
        <w:t>Написание пакмана со всеми навыками, изложенными выше</w:t>
      </w:r>
    </w:p>
    <w:p w14:paraId="32075877" w14:textId="169BCFE8" w:rsidR="00173398" w:rsidRDefault="00173398" w:rsidP="003F1CFE">
      <w:pPr>
        <w:ind w:left="708"/>
      </w:pPr>
      <w:r>
        <w:t xml:space="preserve">Данный курс мы оформили в </w:t>
      </w:r>
      <w:r>
        <w:rPr>
          <w:lang w:val="en-US"/>
        </w:rPr>
        <w:t>markdown</w:t>
      </w:r>
      <w:r w:rsidRPr="00173398">
        <w:t xml:space="preserve"> </w:t>
      </w:r>
      <w:r>
        <w:t xml:space="preserve">файлах, а сам курс расположен на </w:t>
      </w:r>
      <w:proofErr w:type="spellStart"/>
      <w:r>
        <w:t>гитхабе</w:t>
      </w:r>
      <w:proofErr w:type="spellEnd"/>
      <w:r>
        <w:t>. Курс и все файлы проекта можно просмотреть по ссылке:</w:t>
      </w:r>
    </w:p>
    <w:p w14:paraId="59769871" w14:textId="7001AB8D" w:rsidR="00173398" w:rsidRPr="00173398" w:rsidRDefault="00173398" w:rsidP="00173398">
      <w:pPr>
        <w:jc w:val="center"/>
        <w:rPr>
          <w:rFonts w:ascii="JetBrains Mono Medium" w:hAnsi="JetBrains Mono Medium" w:cs="JetBrains Mono Medium"/>
          <w:sz w:val="24"/>
          <w:szCs w:val="24"/>
        </w:rPr>
      </w:pPr>
      <w:hyperlink r:id="rId15" w:history="1">
        <w:r w:rsidRPr="00422FA1">
          <w:rPr>
            <w:rStyle w:val="a4"/>
            <w:rFonts w:ascii="JetBrains Mono Medium" w:hAnsi="JetBrains Mono Medium" w:cs="JetBrains Mono Medium"/>
            <w:sz w:val="24"/>
            <w:szCs w:val="24"/>
          </w:rPr>
          <w:t>https://github.com/AZOca/Pygame-course</w:t>
        </w:r>
      </w:hyperlink>
    </w:p>
    <w:p w14:paraId="5C1C8F8A" w14:textId="371A35AD" w:rsidR="00173398" w:rsidRPr="003F1CFE" w:rsidRDefault="00173398" w:rsidP="00173398">
      <w:pPr>
        <w:pStyle w:val="a9"/>
        <w:numPr>
          <w:ilvl w:val="0"/>
          <w:numId w:val="17"/>
        </w:numPr>
      </w:pPr>
      <w:r>
        <w:t>Мы написали игру пакман, с подробным объяснением в отчете всего функционала и методов, используемых в коде, а также назначения всех функций в коде.</w:t>
      </w:r>
    </w:p>
    <w:sectPr w:rsidR="00173398" w:rsidRPr="003F1CFE" w:rsidSect="00DE02FC">
      <w:footerReference w:type="default" r:id="rId1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5A089BA" w14:textId="77777777" w:rsidR="0076155A" w:rsidRDefault="0076155A" w:rsidP="00DE02FC">
      <w:pPr>
        <w:spacing w:after="0" w:line="240" w:lineRule="auto"/>
      </w:pPr>
      <w:r>
        <w:separator/>
      </w:r>
    </w:p>
  </w:endnote>
  <w:endnote w:type="continuationSeparator" w:id="0">
    <w:p w14:paraId="6D93BC89" w14:textId="77777777" w:rsidR="0076155A" w:rsidRDefault="0076155A" w:rsidP="00DE02F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JetBrains Mono Medium">
    <w:panose1 w:val="02000009000000000000"/>
    <w:charset w:val="CC"/>
    <w:family w:val="modern"/>
    <w:pitch w:val="fixed"/>
    <w:sig w:usb0="A00402FF" w:usb1="1200F9FB" w:usb2="02000028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04231889"/>
      <w:docPartObj>
        <w:docPartGallery w:val="Page Numbers (Bottom of Page)"/>
        <w:docPartUnique/>
      </w:docPartObj>
    </w:sdtPr>
    <w:sdtEndPr/>
    <w:sdtContent>
      <w:p w14:paraId="4E42E570" w14:textId="0D9B7BCB" w:rsidR="00DE02FC" w:rsidRDefault="00DE02FC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6A3B26AB" w14:textId="77777777" w:rsidR="00DE02FC" w:rsidRDefault="00DE02F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11DF10" w14:textId="77777777" w:rsidR="0076155A" w:rsidRDefault="0076155A" w:rsidP="00DE02FC">
      <w:pPr>
        <w:spacing w:after="0" w:line="240" w:lineRule="auto"/>
      </w:pPr>
      <w:r>
        <w:separator/>
      </w:r>
    </w:p>
  </w:footnote>
  <w:footnote w:type="continuationSeparator" w:id="0">
    <w:p w14:paraId="5A8A0B4C" w14:textId="77777777" w:rsidR="0076155A" w:rsidRDefault="0076155A" w:rsidP="00DE02F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F7309"/>
    <w:multiLevelType w:val="hybridMultilevel"/>
    <w:tmpl w:val="CD1A050E"/>
    <w:lvl w:ilvl="0" w:tplc="94E47EB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1454A01"/>
    <w:multiLevelType w:val="hybridMultilevel"/>
    <w:tmpl w:val="4894D5C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DD31DB"/>
    <w:multiLevelType w:val="hybridMultilevel"/>
    <w:tmpl w:val="B0CAC2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C940556"/>
    <w:multiLevelType w:val="multilevel"/>
    <w:tmpl w:val="F7946D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21933495"/>
    <w:multiLevelType w:val="multilevel"/>
    <w:tmpl w:val="267CD204"/>
    <w:lvl w:ilvl="0">
      <w:start w:val="2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60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hint="default"/>
      </w:rPr>
    </w:lvl>
  </w:abstractNum>
  <w:abstractNum w:abstractNumId="5" w15:restartNumberingAfterBreak="0">
    <w:nsid w:val="25B07FB1"/>
    <w:multiLevelType w:val="multilevel"/>
    <w:tmpl w:val="F7946D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29556EA9"/>
    <w:multiLevelType w:val="hybridMultilevel"/>
    <w:tmpl w:val="1E4EF6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D35042C"/>
    <w:multiLevelType w:val="multilevel"/>
    <w:tmpl w:val="672A41F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8" w15:restartNumberingAfterBreak="0">
    <w:nsid w:val="39372FE0"/>
    <w:multiLevelType w:val="hybridMultilevel"/>
    <w:tmpl w:val="4266B7D4"/>
    <w:lvl w:ilvl="0" w:tplc="04190001">
      <w:start w:val="4"/>
      <w:numFmt w:val="bullet"/>
      <w:lvlText w:val=""/>
      <w:lvlJc w:val="left"/>
      <w:pPr>
        <w:ind w:left="360" w:hanging="360"/>
      </w:pPr>
      <w:rPr>
        <w:rFonts w:ascii="Symbol" w:eastAsia="Times New Roman" w:hAnsi="Symbol" w:cs="Times New Roman" w:hint="default"/>
      </w:rPr>
    </w:lvl>
    <w:lvl w:ilvl="1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40901DEC"/>
    <w:multiLevelType w:val="hybridMultilevel"/>
    <w:tmpl w:val="18D0495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0C2DE4"/>
    <w:multiLevelType w:val="multilevel"/>
    <w:tmpl w:val="7370FA68"/>
    <w:lvl w:ilvl="0">
      <w:start w:val="3"/>
      <w:numFmt w:val="decimal"/>
      <w:lvlText w:val="%1."/>
      <w:lvlJc w:val="left"/>
      <w:pPr>
        <w:ind w:left="480" w:hanging="480"/>
      </w:pPr>
      <w:rPr>
        <w:rFonts w:hint="default"/>
        <w:color w:val="auto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  <w:color w:val="auto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  <w:color w:val="auto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  <w:color w:val="auto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  <w:color w:val="auto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  <w:color w:val="auto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  <w:color w:val="auto"/>
      </w:rPr>
    </w:lvl>
  </w:abstractNum>
  <w:abstractNum w:abstractNumId="11" w15:restartNumberingAfterBreak="0">
    <w:nsid w:val="5AE41D60"/>
    <w:multiLevelType w:val="hybridMultilevel"/>
    <w:tmpl w:val="4E127F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DE5616F"/>
    <w:multiLevelType w:val="hybridMultilevel"/>
    <w:tmpl w:val="C0CAB0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B684B"/>
    <w:multiLevelType w:val="hybridMultilevel"/>
    <w:tmpl w:val="A36CF0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330536"/>
    <w:multiLevelType w:val="multilevel"/>
    <w:tmpl w:val="F7946D2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3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70DE3821"/>
    <w:multiLevelType w:val="multilevel"/>
    <w:tmpl w:val="0E52D17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color w:val="auto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color w:val="auto"/>
      </w:rPr>
    </w:lvl>
  </w:abstractNum>
  <w:num w:numId="1">
    <w:abstractNumId w:val="12"/>
  </w:num>
  <w:num w:numId="2">
    <w:abstractNumId w:val="7"/>
  </w:num>
  <w:num w:numId="3">
    <w:abstractNumId w:val="8"/>
  </w:num>
  <w:num w:numId="4">
    <w:abstractNumId w:val="10"/>
  </w:num>
  <w:num w:numId="5">
    <w:abstractNumId w:val="0"/>
  </w:num>
  <w:num w:numId="6">
    <w:abstractNumId w:val="15"/>
  </w:num>
  <w:num w:numId="7">
    <w:abstractNumId w:val="2"/>
  </w:num>
  <w:num w:numId="8">
    <w:abstractNumId w:val="14"/>
  </w:num>
  <w:num w:numId="9">
    <w:abstractNumId w:val="1"/>
  </w:num>
  <w:num w:numId="10">
    <w:abstractNumId w:val="11"/>
  </w:num>
  <w:num w:numId="11">
    <w:abstractNumId w:val="13"/>
  </w:num>
  <w:num w:numId="12">
    <w:abstractNumId w:val="4"/>
  </w:num>
  <w:num w:numId="13">
    <w:abstractNumId w:val="5"/>
  </w:num>
  <w:num w:numId="14">
    <w:abstractNumId w:val="4"/>
  </w:num>
  <w:num w:numId="15">
    <w:abstractNumId w:val="9"/>
  </w:num>
  <w:num w:numId="16">
    <w:abstractNumId w:val="3"/>
  </w:num>
  <w:num w:numId="1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1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E02FC"/>
    <w:rsid w:val="0009434E"/>
    <w:rsid w:val="000A3F97"/>
    <w:rsid w:val="000B360A"/>
    <w:rsid w:val="000B7660"/>
    <w:rsid w:val="000E000E"/>
    <w:rsid w:val="001073EC"/>
    <w:rsid w:val="00117F19"/>
    <w:rsid w:val="00173398"/>
    <w:rsid w:val="00173B04"/>
    <w:rsid w:val="001A105D"/>
    <w:rsid w:val="00200BDE"/>
    <w:rsid w:val="00230AAF"/>
    <w:rsid w:val="00230C81"/>
    <w:rsid w:val="002E1AE4"/>
    <w:rsid w:val="003A7AC7"/>
    <w:rsid w:val="003E0267"/>
    <w:rsid w:val="003F1CFE"/>
    <w:rsid w:val="00417CC1"/>
    <w:rsid w:val="00492C7D"/>
    <w:rsid w:val="004B0EFF"/>
    <w:rsid w:val="004D48D8"/>
    <w:rsid w:val="00541E58"/>
    <w:rsid w:val="005B5A58"/>
    <w:rsid w:val="00606329"/>
    <w:rsid w:val="00661FA4"/>
    <w:rsid w:val="00681C61"/>
    <w:rsid w:val="006C7DB0"/>
    <w:rsid w:val="0076155A"/>
    <w:rsid w:val="008035CF"/>
    <w:rsid w:val="0086117C"/>
    <w:rsid w:val="00897D49"/>
    <w:rsid w:val="00945102"/>
    <w:rsid w:val="00950491"/>
    <w:rsid w:val="0099646F"/>
    <w:rsid w:val="00A2457E"/>
    <w:rsid w:val="00A2565C"/>
    <w:rsid w:val="00A4634F"/>
    <w:rsid w:val="00AC6928"/>
    <w:rsid w:val="00AF2701"/>
    <w:rsid w:val="00B07196"/>
    <w:rsid w:val="00B411AE"/>
    <w:rsid w:val="00B50B2A"/>
    <w:rsid w:val="00C256CD"/>
    <w:rsid w:val="00D333BD"/>
    <w:rsid w:val="00D857B7"/>
    <w:rsid w:val="00DC7BB5"/>
    <w:rsid w:val="00DE02FC"/>
    <w:rsid w:val="00DE331A"/>
    <w:rsid w:val="00E065FE"/>
    <w:rsid w:val="00EA3C20"/>
    <w:rsid w:val="00EC6041"/>
    <w:rsid w:val="00FC0A8E"/>
    <w:rsid w:val="00FF2D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90631F"/>
  <w15:chartTrackingRefBased/>
  <w15:docId w15:val="{EC1C68A3-7A0E-4D00-A139-0AF0B99EEB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02FC"/>
    <w:pPr>
      <w:spacing w:line="360" w:lineRule="auto"/>
    </w:pPr>
    <w:rPr>
      <w:rFonts w:ascii="Times New Roman" w:eastAsiaTheme="minorEastAsia" w:hAnsi="Times New Roman" w:cs="Times New Roman"/>
      <w:kern w:val="0"/>
      <w:sz w:val="28"/>
      <w:szCs w:val="28"/>
      <w:lang w:eastAsia="ja-JP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DE02FC"/>
    <w:pPr>
      <w:jc w:val="center"/>
      <w:outlineLvl w:val="0"/>
    </w:pPr>
    <w:rPr>
      <w:b/>
      <w:bCs/>
    </w:rPr>
  </w:style>
  <w:style w:type="paragraph" w:styleId="2">
    <w:name w:val="heading 2"/>
    <w:basedOn w:val="1"/>
    <w:next w:val="a"/>
    <w:link w:val="20"/>
    <w:uiPriority w:val="9"/>
    <w:unhideWhenUsed/>
    <w:qFormat/>
    <w:rsid w:val="000E000E"/>
    <w:pPr>
      <w:ind w:left="720" w:hanging="360"/>
      <w:outlineLvl w:val="1"/>
    </w:pPr>
  </w:style>
  <w:style w:type="paragraph" w:styleId="3">
    <w:name w:val="heading 3"/>
    <w:basedOn w:val="2"/>
    <w:next w:val="a"/>
    <w:link w:val="30"/>
    <w:uiPriority w:val="9"/>
    <w:unhideWhenUsed/>
    <w:qFormat/>
    <w:rsid w:val="004B0EFF"/>
    <w:pPr>
      <w:numPr>
        <w:ilvl w:val="2"/>
        <w:numId w:val="12"/>
      </w:numPr>
      <w:outlineLvl w:val="2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E02FC"/>
    <w:rPr>
      <w:rFonts w:ascii="Times New Roman" w:eastAsiaTheme="minorEastAsia" w:hAnsi="Times New Roman" w:cs="Times New Roman"/>
      <w:b/>
      <w:bCs/>
      <w:kern w:val="0"/>
      <w:sz w:val="28"/>
      <w:szCs w:val="28"/>
      <w:lang w:eastAsia="ja-JP"/>
      <w14:ligatures w14:val="none"/>
    </w:rPr>
  </w:style>
  <w:style w:type="paragraph" w:styleId="a3">
    <w:name w:val="TOC Heading"/>
    <w:basedOn w:val="1"/>
    <w:next w:val="a"/>
    <w:uiPriority w:val="39"/>
    <w:unhideWhenUsed/>
    <w:qFormat/>
    <w:rsid w:val="00DE02FC"/>
    <w:pPr>
      <w:keepNext/>
      <w:keepLines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E000E"/>
    <w:pPr>
      <w:tabs>
        <w:tab w:val="right" w:leader="dot" w:pos="9345"/>
      </w:tabs>
      <w:spacing w:after="100" w:line="240" w:lineRule="auto"/>
    </w:pPr>
  </w:style>
  <w:style w:type="character" w:styleId="a4">
    <w:name w:val="Hyperlink"/>
    <w:basedOn w:val="a0"/>
    <w:uiPriority w:val="99"/>
    <w:unhideWhenUsed/>
    <w:rsid w:val="00DE02FC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DE02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E02FC"/>
    <w:rPr>
      <w:rFonts w:ascii="Times New Roman" w:eastAsiaTheme="minorEastAsia" w:hAnsi="Times New Roman" w:cs="Times New Roman"/>
      <w:kern w:val="0"/>
      <w:sz w:val="28"/>
      <w:szCs w:val="28"/>
      <w:lang w:eastAsia="ja-JP"/>
      <w14:ligatures w14:val="none"/>
    </w:rPr>
  </w:style>
  <w:style w:type="paragraph" w:styleId="a7">
    <w:name w:val="footer"/>
    <w:basedOn w:val="a"/>
    <w:link w:val="a8"/>
    <w:uiPriority w:val="99"/>
    <w:unhideWhenUsed/>
    <w:rsid w:val="00DE02F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E02FC"/>
    <w:rPr>
      <w:rFonts w:ascii="Times New Roman" w:eastAsiaTheme="minorEastAsia" w:hAnsi="Times New Roman" w:cs="Times New Roman"/>
      <w:kern w:val="0"/>
      <w:sz w:val="28"/>
      <w:szCs w:val="28"/>
      <w:lang w:eastAsia="ja-JP"/>
      <w14:ligatures w14:val="none"/>
    </w:rPr>
  </w:style>
  <w:style w:type="paragraph" w:styleId="a9">
    <w:name w:val="List Paragraph"/>
    <w:basedOn w:val="a"/>
    <w:uiPriority w:val="34"/>
    <w:qFormat/>
    <w:rsid w:val="000E000E"/>
    <w:pPr>
      <w:spacing w:after="0"/>
      <w:ind w:left="720"/>
      <w:contextualSpacing/>
    </w:pPr>
    <w:rPr>
      <w:kern w:val="2"/>
      <w:lang w:eastAsia="ru-RU"/>
      <w14:ligatures w14:val="standardContextual"/>
    </w:rPr>
  </w:style>
  <w:style w:type="paragraph" w:customStyle="1" w:styleId="aa">
    <w:name w:val="код"/>
    <w:basedOn w:val="HTML"/>
    <w:link w:val="ab"/>
    <w:qFormat/>
    <w:rsid w:val="00897D49"/>
    <w:pPr>
      <w:shd w:val="clear" w:color="auto" w:fill="F5F7FF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left="709"/>
      <w:textAlignment w:val="baseline"/>
    </w:pPr>
    <w:rPr>
      <w:rFonts w:ascii="JetBrains Mono Medium" w:eastAsia="Times New Roman" w:hAnsi="JetBrains Mono Medium" w:cs="Courier New"/>
      <w:noProof/>
      <w:color w:val="5E6687"/>
      <w:szCs w:val="21"/>
      <w:lang w:eastAsia="ru-RU"/>
    </w:rPr>
  </w:style>
  <w:style w:type="character" w:customStyle="1" w:styleId="pl-k">
    <w:name w:val="pl-k"/>
    <w:basedOn w:val="a0"/>
    <w:rsid w:val="000E000E"/>
  </w:style>
  <w:style w:type="character" w:customStyle="1" w:styleId="ab">
    <w:name w:val="код Знак"/>
    <w:basedOn w:val="HTML0"/>
    <w:link w:val="aa"/>
    <w:rsid w:val="00897D49"/>
    <w:rPr>
      <w:rFonts w:ascii="JetBrains Mono Medium" w:eastAsia="Times New Roman" w:hAnsi="JetBrains Mono Medium" w:cs="Courier New"/>
      <w:noProof/>
      <w:color w:val="5E6687"/>
      <w:kern w:val="0"/>
      <w:sz w:val="20"/>
      <w:szCs w:val="21"/>
      <w:shd w:val="clear" w:color="auto" w:fill="F5F7FF"/>
      <w:lang w:eastAsia="ru-RU"/>
      <w14:ligatures w14:val="none"/>
    </w:rPr>
  </w:style>
  <w:style w:type="character" w:customStyle="1" w:styleId="pl-s1">
    <w:name w:val="pl-s1"/>
    <w:basedOn w:val="a0"/>
    <w:rsid w:val="000E000E"/>
  </w:style>
  <w:style w:type="character" w:customStyle="1" w:styleId="pl-en">
    <w:name w:val="pl-en"/>
    <w:basedOn w:val="a0"/>
    <w:rsid w:val="000E000E"/>
  </w:style>
  <w:style w:type="character" w:customStyle="1" w:styleId="pl-c1">
    <w:name w:val="pl-c1"/>
    <w:basedOn w:val="a0"/>
    <w:rsid w:val="000E000E"/>
  </w:style>
  <w:style w:type="paragraph" w:styleId="HTML">
    <w:name w:val="HTML Preformatted"/>
    <w:basedOn w:val="a"/>
    <w:link w:val="HTML0"/>
    <w:uiPriority w:val="99"/>
    <w:semiHidden/>
    <w:unhideWhenUsed/>
    <w:rsid w:val="000E000E"/>
    <w:pPr>
      <w:spacing w:after="0" w:line="240" w:lineRule="auto"/>
    </w:pPr>
    <w:rPr>
      <w:rFonts w:ascii="Consolas" w:hAnsi="Consolas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000E"/>
    <w:rPr>
      <w:rFonts w:ascii="Consolas" w:eastAsiaTheme="minorEastAsia" w:hAnsi="Consolas" w:cs="Times New Roman"/>
      <w:kern w:val="0"/>
      <w:sz w:val="20"/>
      <w:szCs w:val="20"/>
      <w:lang w:eastAsia="ja-JP"/>
      <w14:ligatures w14:val="none"/>
    </w:rPr>
  </w:style>
  <w:style w:type="character" w:customStyle="1" w:styleId="20">
    <w:name w:val="Заголовок 2 Знак"/>
    <w:basedOn w:val="a0"/>
    <w:link w:val="2"/>
    <w:uiPriority w:val="9"/>
    <w:rsid w:val="000E000E"/>
    <w:rPr>
      <w:rFonts w:ascii="Times New Roman" w:eastAsiaTheme="minorEastAsia" w:hAnsi="Times New Roman" w:cs="Times New Roman"/>
      <w:b/>
      <w:bCs/>
      <w:kern w:val="0"/>
      <w:sz w:val="28"/>
      <w:szCs w:val="28"/>
      <w:lang w:eastAsia="ja-JP"/>
      <w14:ligatures w14:val="none"/>
    </w:rPr>
  </w:style>
  <w:style w:type="paragraph" w:styleId="21">
    <w:name w:val="toc 2"/>
    <w:basedOn w:val="a"/>
    <w:next w:val="a"/>
    <w:autoRedefine/>
    <w:uiPriority w:val="39"/>
    <w:unhideWhenUsed/>
    <w:rsid w:val="000E000E"/>
    <w:pPr>
      <w:spacing w:after="100"/>
      <w:ind w:left="280"/>
    </w:pPr>
  </w:style>
  <w:style w:type="paragraph" w:styleId="ac">
    <w:name w:val="endnote text"/>
    <w:basedOn w:val="a"/>
    <w:link w:val="ad"/>
    <w:uiPriority w:val="99"/>
    <w:semiHidden/>
    <w:unhideWhenUsed/>
    <w:rsid w:val="00200BDE"/>
    <w:pPr>
      <w:spacing w:after="0" w:line="240" w:lineRule="auto"/>
    </w:pPr>
    <w:rPr>
      <w:sz w:val="20"/>
      <w:szCs w:val="20"/>
    </w:rPr>
  </w:style>
  <w:style w:type="character" w:customStyle="1" w:styleId="ad">
    <w:name w:val="Текст концевой сноски Знак"/>
    <w:basedOn w:val="a0"/>
    <w:link w:val="ac"/>
    <w:uiPriority w:val="99"/>
    <w:semiHidden/>
    <w:rsid w:val="00200BDE"/>
    <w:rPr>
      <w:rFonts w:ascii="Times New Roman" w:eastAsiaTheme="minorEastAsia" w:hAnsi="Times New Roman" w:cs="Times New Roman"/>
      <w:kern w:val="0"/>
      <w:sz w:val="20"/>
      <w:szCs w:val="20"/>
      <w:lang w:eastAsia="ja-JP"/>
      <w14:ligatures w14:val="none"/>
    </w:rPr>
  </w:style>
  <w:style w:type="character" w:styleId="ae">
    <w:name w:val="endnote reference"/>
    <w:basedOn w:val="a0"/>
    <w:uiPriority w:val="99"/>
    <w:semiHidden/>
    <w:unhideWhenUsed/>
    <w:rsid w:val="00200BDE"/>
    <w:rPr>
      <w:vertAlign w:val="superscript"/>
    </w:rPr>
  </w:style>
  <w:style w:type="character" w:customStyle="1" w:styleId="30">
    <w:name w:val="Заголовок 3 Знак"/>
    <w:basedOn w:val="a0"/>
    <w:link w:val="3"/>
    <w:uiPriority w:val="9"/>
    <w:rsid w:val="004B0EFF"/>
    <w:rPr>
      <w:rFonts w:ascii="Times New Roman" w:eastAsiaTheme="minorEastAsia" w:hAnsi="Times New Roman" w:cs="Times New Roman"/>
      <w:b/>
      <w:bCs/>
      <w:kern w:val="0"/>
      <w:sz w:val="28"/>
      <w:szCs w:val="28"/>
      <w:lang w:eastAsia="ja-JP"/>
      <w14:ligatures w14:val="none"/>
    </w:rPr>
  </w:style>
  <w:style w:type="paragraph" w:styleId="31">
    <w:name w:val="toc 3"/>
    <w:basedOn w:val="a"/>
    <w:next w:val="a"/>
    <w:autoRedefine/>
    <w:uiPriority w:val="39"/>
    <w:unhideWhenUsed/>
    <w:rsid w:val="00C256CD"/>
    <w:pPr>
      <w:spacing w:after="100"/>
      <w:ind w:left="560"/>
    </w:pPr>
  </w:style>
  <w:style w:type="paragraph" w:styleId="af">
    <w:name w:val="No Spacing"/>
    <w:uiPriority w:val="1"/>
    <w:qFormat/>
    <w:rsid w:val="00B411AE"/>
    <w:pPr>
      <w:spacing w:after="0" w:line="240" w:lineRule="auto"/>
    </w:pPr>
    <w:rPr>
      <w:rFonts w:ascii="Times New Roman" w:eastAsiaTheme="minorEastAsia" w:hAnsi="Times New Roman" w:cs="Times New Roman"/>
      <w:kern w:val="0"/>
      <w:sz w:val="28"/>
      <w:szCs w:val="28"/>
      <w:lang w:eastAsia="ja-JP"/>
      <w14:ligatures w14:val="none"/>
    </w:rPr>
  </w:style>
  <w:style w:type="character" w:styleId="af0">
    <w:name w:val="Unresolved Mention"/>
    <w:basedOn w:val="a0"/>
    <w:uiPriority w:val="99"/>
    <w:semiHidden/>
    <w:unhideWhenUsed/>
    <w:rsid w:val="0017339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88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9065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8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4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87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56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2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5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2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18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4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6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9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76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20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519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629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89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64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69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72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45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880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7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75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8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0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9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93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3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1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22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04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0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52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0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66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0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2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24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5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2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7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0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6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64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782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9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79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98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33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43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74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0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7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8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9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87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55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9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5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1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8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2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0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120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49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5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0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78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5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6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853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31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7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7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2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5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35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475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07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1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547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867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9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7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7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84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76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2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5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94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0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09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47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6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195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1609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1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27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54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32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96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1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0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75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3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1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1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05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09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94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8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82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48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09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4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1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68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53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8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2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3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5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45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79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6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6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26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4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82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7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14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904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1072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71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0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2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0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9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22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084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836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47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2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95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6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15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0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9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9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958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4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0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650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34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2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7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82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693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6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9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75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2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8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27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33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09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41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7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0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07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686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6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53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35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734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84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3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0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80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75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06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5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8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4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4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79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87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06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2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2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3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4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74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51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5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6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19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7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588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890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015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493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42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1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7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4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6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938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60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0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8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5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03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74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1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8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958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82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78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7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7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711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68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68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8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3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0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0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8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03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47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6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9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02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016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992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8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8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1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9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947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93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204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6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3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7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85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9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8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9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6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2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7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8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32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1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2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0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94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0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9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0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227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0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98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92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83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70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35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687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80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20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9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5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7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7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7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2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6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1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06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9111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416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530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6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6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81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6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5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75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61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381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9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8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4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1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7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230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5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6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9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282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88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54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76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8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4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10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78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9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88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208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8576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10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69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14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21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0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58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9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12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83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02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1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2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1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92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3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77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14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75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6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198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4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2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1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16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8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3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987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12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32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438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492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8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5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5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9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70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06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83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50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0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7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4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0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72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70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36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9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8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29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8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6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70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6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19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5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9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593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79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345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14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608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8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16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83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2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03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008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66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2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27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49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94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0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4435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270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465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2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75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5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081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22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8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1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3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9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84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0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83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8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0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56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71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75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2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239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92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9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1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3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63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60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5809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89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786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0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46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23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06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5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8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10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83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06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81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461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8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8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3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8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02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2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706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736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5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2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7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3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6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29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8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5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7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60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0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99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2117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206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64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98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6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9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20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38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95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6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75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28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7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4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5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9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964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0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6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65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5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102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974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86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9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6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48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12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86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2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81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70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04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44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20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36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1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4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13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6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7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279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368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90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08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0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9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5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2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8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37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6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44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3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87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42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762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3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637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9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02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78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39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3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8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2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88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1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8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46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6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1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31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8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14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9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8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58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527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976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50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0716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58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4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79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13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27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56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944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87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081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53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23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77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44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4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1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34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77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6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2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1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76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5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9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0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47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5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5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51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4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239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2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0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3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5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7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4001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168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35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3190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847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741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61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40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47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3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8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67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9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9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9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31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8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07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11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44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9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63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27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6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46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9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2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56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7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364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github.com/AZOca/Pygame-course" TargetMode="Externa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F3E70AA-A0FD-4A6C-B01D-6AC788AAF9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</TotalTime>
  <Pages>30</Pages>
  <Words>4452</Words>
  <Characters>30634</Characters>
  <Application>Microsoft Office Word</Application>
  <DocSecurity>0</DocSecurity>
  <Lines>1178</Lines>
  <Paragraphs>8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2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рий Антонов</dc:creator>
  <cp:keywords/>
  <dc:description/>
  <cp:lastModifiedBy>Валерий Антонов</cp:lastModifiedBy>
  <cp:revision>8</cp:revision>
  <dcterms:created xsi:type="dcterms:W3CDTF">2024-11-12T17:50:00Z</dcterms:created>
  <dcterms:modified xsi:type="dcterms:W3CDTF">2024-11-14T20:25:00Z</dcterms:modified>
</cp:coreProperties>
</file>